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952500"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565610" w:rsidP="00D4208A">
      <w:pPr>
        <w:pStyle w:val="Listaconvietas"/>
      </w:pPr>
      <w:r>
        <w:t>Hacer uso de una base de datos para almacenar la información de los usuarios.</w:t>
      </w: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393"/>
        <w:gridCol w:w="3402"/>
        <w:gridCol w:w="1559"/>
        <w:gridCol w:w="1417"/>
      </w:tblGrid>
      <w:tr w:rsidR="00633023" w:rsidTr="00633023">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393"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59"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sidRPr="00633023">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3</w:t>
            </w:r>
          </w:p>
        </w:tc>
        <w:tc>
          <w:tcPr>
            <w:tcW w:w="2393" w:type="dxa"/>
          </w:tcPr>
          <w:p w:rsidR="00633023" w:rsidRPr="00633023" w:rsidRDefault="00633023" w:rsidP="00633023">
            <w:pPr>
              <w:pStyle w:val="Listaconvietas"/>
              <w:numPr>
                <w:ilvl w:val="0"/>
                <w:numId w:val="0"/>
              </w:numPr>
              <w:spacing w:after="40"/>
              <w:jc w:val="both"/>
              <w:rPr>
                <w:noProof/>
              </w:rPr>
            </w:pPr>
            <w:r>
              <w:rPr>
                <w:noProof/>
              </w:rPr>
              <w:t xml:space="preserve">Cerrar sesión </w:t>
            </w:r>
          </w:p>
        </w:tc>
        <w:tc>
          <w:tcPr>
            <w:tcW w:w="3402" w:type="dxa"/>
          </w:tcPr>
          <w:p w:rsidR="00633023" w:rsidRPr="00633023" w:rsidRDefault="00633023" w:rsidP="00633023">
            <w:pPr>
              <w:pStyle w:val="Listaconvietas"/>
              <w:numPr>
                <w:ilvl w:val="0"/>
                <w:numId w:val="0"/>
              </w:numPr>
              <w:spacing w:after="40"/>
              <w:jc w:val="both"/>
              <w:rPr>
                <w:noProof/>
              </w:rPr>
            </w:pPr>
            <w:r>
              <w:rPr>
                <w:noProof/>
              </w:rPr>
              <w:t xml:space="preserve">Función para salir del sistema. </w:t>
            </w:r>
          </w:p>
        </w:tc>
        <w:tc>
          <w:tcPr>
            <w:tcW w:w="1559" w:type="dxa"/>
          </w:tcPr>
          <w:p w:rsidR="00633023" w:rsidRPr="00633023" w:rsidRDefault="00633023" w:rsidP="00633023">
            <w:pPr>
              <w:pStyle w:val="Listaconvietas"/>
              <w:numPr>
                <w:ilvl w:val="0"/>
                <w:numId w:val="0"/>
              </w:numPr>
              <w:spacing w:after="40"/>
              <w:jc w:val="center"/>
              <w:rPr>
                <w:noProof/>
              </w:rPr>
            </w:pPr>
            <w:r>
              <w:rPr>
                <w:noProof/>
              </w:rPr>
              <w:t xml:space="preserve">Evidente </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393"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59"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5 </w:t>
            </w:r>
          </w:p>
        </w:tc>
        <w:tc>
          <w:tcPr>
            <w:tcW w:w="2393" w:type="dxa"/>
          </w:tcPr>
          <w:p w:rsidR="00677A80" w:rsidRDefault="00677A80" w:rsidP="00633023">
            <w:pPr>
              <w:pStyle w:val="Listaconvietas"/>
              <w:numPr>
                <w:ilvl w:val="0"/>
                <w:numId w:val="0"/>
              </w:numPr>
              <w:spacing w:after="40"/>
              <w:jc w:val="both"/>
              <w:rPr>
                <w:noProof/>
              </w:rPr>
            </w:pPr>
            <w:r>
              <w:rPr>
                <w:noProof/>
              </w:rPr>
              <w:t>Agregar a contactos</w:t>
            </w:r>
          </w:p>
        </w:tc>
        <w:tc>
          <w:tcPr>
            <w:tcW w:w="3402" w:type="dxa"/>
          </w:tcPr>
          <w:p w:rsidR="00677A80" w:rsidRDefault="00677A80" w:rsidP="00633023">
            <w:pPr>
              <w:pStyle w:val="Listaconvietas"/>
              <w:numPr>
                <w:ilvl w:val="0"/>
                <w:numId w:val="0"/>
              </w:numPr>
              <w:spacing w:after="40"/>
              <w:jc w:val="both"/>
              <w:rPr>
                <w:noProof/>
              </w:rPr>
            </w:pPr>
            <w:r>
              <w:rPr>
                <w:noProof/>
              </w:rPr>
              <w:t>Función que permite a un usuario agregar a otro a su list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6 </w:t>
            </w:r>
          </w:p>
        </w:tc>
        <w:tc>
          <w:tcPr>
            <w:tcW w:w="2393" w:type="dxa"/>
          </w:tcPr>
          <w:p w:rsidR="00677A80" w:rsidRDefault="00677A80" w:rsidP="00633023">
            <w:pPr>
              <w:pStyle w:val="Listaconvietas"/>
              <w:numPr>
                <w:ilvl w:val="0"/>
                <w:numId w:val="0"/>
              </w:numPr>
              <w:spacing w:after="40"/>
              <w:jc w:val="both"/>
              <w:rPr>
                <w:noProof/>
              </w:rPr>
            </w:pPr>
            <w:r>
              <w:rPr>
                <w:noProof/>
              </w:rPr>
              <w:t>Eliminar contacto</w:t>
            </w:r>
          </w:p>
        </w:tc>
        <w:tc>
          <w:tcPr>
            <w:tcW w:w="3402" w:type="dxa"/>
          </w:tcPr>
          <w:p w:rsidR="00677A80" w:rsidRDefault="00677A80" w:rsidP="00633023">
            <w:pPr>
              <w:pStyle w:val="Listaconvietas"/>
              <w:numPr>
                <w:ilvl w:val="0"/>
                <w:numId w:val="0"/>
              </w:numPr>
              <w:spacing w:after="40"/>
              <w:jc w:val="both"/>
              <w:rPr>
                <w:noProof/>
              </w:rPr>
            </w:pPr>
            <w:r>
              <w:rPr>
                <w:noProof/>
              </w:rPr>
              <w:t>Función que permite eliminar a un contacto no desead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7 </w:t>
            </w:r>
          </w:p>
        </w:tc>
        <w:tc>
          <w:tcPr>
            <w:tcW w:w="2393" w:type="dxa"/>
          </w:tcPr>
          <w:p w:rsidR="00677A80" w:rsidRDefault="00677A80" w:rsidP="00633023">
            <w:pPr>
              <w:pStyle w:val="Listaconvietas"/>
              <w:numPr>
                <w:ilvl w:val="0"/>
                <w:numId w:val="0"/>
              </w:numPr>
              <w:spacing w:after="40"/>
              <w:jc w:val="both"/>
              <w:rPr>
                <w:noProof/>
              </w:rPr>
            </w:pPr>
            <w:r>
              <w:rPr>
                <w:noProof/>
              </w:rPr>
              <w:t>Realizar publicación de estado</w:t>
            </w:r>
          </w:p>
        </w:tc>
        <w:tc>
          <w:tcPr>
            <w:tcW w:w="3402" w:type="dxa"/>
          </w:tcPr>
          <w:p w:rsidR="00677A80" w:rsidRDefault="00677A80" w:rsidP="00633023">
            <w:pPr>
              <w:pStyle w:val="Listaconvietas"/>
              <w:numPr>
                <w:ilvl w:val="0"/>
                <w:numId w:val="0"/>
              </w:numPr>
              <w:spacing w:after="40"/>
              <w:jc w:val="both"/>
              <w:rPr>
                <w:noProof/>
              </w:rPr>
            </w:pPr>
            <w:r>
              <w:rPr>
                <w:noProof/>
              </w:rPr>
              <w:t>Función para publicar un mensaje publico en el mur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8 </w:t>
            </w:r>
          </w:p>
        </w:tc>
        <w:tc>
          <w:tcPr>
            <w:tcW w:w="2393" w:type="dxa"/>
          </w:tcPr>
          <w:p w:rsidR="00677A80" w:rsidRDefault="00677A80" w:rsidP="00633023">
            <w:pPr>
              <w:pStyle w:val="Listaconvietas"/>
              <w:numPr>
                <w:ilvl w:val="0"/>
                <w:numId w:val="0"/>
              </w:numPr>
              <w:spacing w:after="40"/>
              <w:jc w:val="both"/>
              <w:rPr>
                <w:noProof/>
              </w:rPr>
            </w:pPr>
            <w:r>
              <w:rPr>
                <w:noProof/>
              </w:rPr>
              <w:t>Comentar estado</w:t>
            </w:r>
          </w:p>
        </w:tc>
        <w:tc>
          <w:tcPr>
            <w:tcW w:w="3402" w:type="dxa"/>
          </w:tcPr>
          <w:p w:rsidR="00677A80" w:rsidRDefault="00677A80" w:rsidP="00633023">
            <w:pPr>
              <w:pStyle w:val="Listaconvietas"/>
              <w:numPr>
                <w:ilvl w:val="0"/>
                <w:numId w:val="0"/>
              </w:numPr>
              <w:spacing w:after="40"/>
              <w:jc w:val="both"/>
              <w:rPr>
                <w:noProof/>
              </w:rPr>
            </w:pPr>
            <w:r>
              <w:rPr>
                <w:noProof/>
              </w:rPr>
              <w:t>Función para comentar estados publicados por otros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9 </w:t>
            </w:r>
          </w:p>
        </w:tc>
        <w:tc>
          <w:tcPr>
            <w:tcW w:w="2393" w:type="dxa"/>
          </w:tcPr>
          <w:p w:rsidR="00677A80" w:rsidRDefault="00677A80" w:rsidP="00633023">
            <w:pPr>
              <w:pStyle w:val="Listaconvietas"/>
              <w:numPr>
                <w:ilvl w:val="0"/>
                <w:numId w:val="0"/>
              </w:numPr>
              <w:spacing w:after="40"/>
              <w:jc w:val="both"/>
              <w:rPr>
                <w:noProof/>
              </w:rPr>
            </w:pPr>
            <w:r>
              <w:rPr>
                <w:noProof/>
              </w:rPr>
              <w:t>Enviar mensaje privado</w:t>
            </w:r>
          </w:p>
        </w:tc>
        <w:tc>
          <w:tcPr>
            <w:tcW w:w="3402" w:type="dxa"/>
          </w:tcPr>
          <w:p w:rsidR="00677A80" w:rsidRDefault="00677A80" w:rsidP="00633023">
            <w:pPr>
              <w:pStyle w:val="Listaconvietas"/>
              <w:numPr>
                <w:ilvl w:val="0"/>
                <w:numId w:val="0"/>
              </w:numPr>
              <w:spacing w:after="40"/>
              <w:jc w:val="both"/>
              <w:rPr>
                <w:noProof/>
              </w:rPr>
            </w:pPr>
            <w:r>
              <w:rPr>
                <w:noProof/>
              </w:rPr>
              <w:t>Función para enviar mensajes individuales a usuarios en la lisr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10</w:t>
            </w:r>
          </w:p>
        </w:tc>
        <w:tc>
          <w:tcPr>
            <w:tcW w:w="2393" w:type="dxa"/>
          </w:tcPr>
          <w:p w:rsidR="00677A80" w:rsidRDefault="00677A80" w:rsidP="00633023">
            <w:pPr>
              <w:pStyle w:val="Listaconvietas"/>
              <w:numPr>
                <w:ilvl w:val="0"/>
                <w:numId w:val="0"/>
              </w:numPr>
              <w:spacing w:after="40"/>
              <w:jc w:val="both"/>
              <w:rPr>
                <w:noProof/>
              </w:rPr>
            </w:pPr>
            <w:r>
              <w:rPr>
                <w:noProof/>
              </w:rPr>
              <w:t xml:space="preserve">Crear asociación </w:t>
            </w:r>
          </w:p>
        </w:tc>
        <w:tc>
          <w:tcPr>
            <w:tcW w:w="3402" w:type="dxa"/>
          </w:tcPr>
          <w:p w:rsidR="00677A80" w:rsidRDefault="00677A80" w:rsidP="00633023">
            <w:pPr>
              <w:pStyle w:val="Listaconvietas"/>
              <w:numPr>
                <w:ilvl w:val="0"/>
                <w:numId w:val="0"/>
              </w:numPr>
              <w:spacing w:after="40"/>
              <w:jc w:val="both"/>
              <w:rPr>
                <w:noProof/>
              </w:rPr>
            </w:pPr>
            <w:r>
              <w:rPr>
                <w:noProof/>
              </w:rPr>
              <w:t>Función que permite crear una comunidad de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11 </w:t>
            </w:r>
          </w:p>
        </w:tc>
        <w:tc>
          <w:tcPr>
            <w:tcW w:w="2393" w:type="dxa"/>
          </w:tcPr>
          <w:p w:rsidR="00677A80" w:rsidRDefault="00677A80" w:rsidP="00633023">
            <w:pPr>
              <w:pStyle w:val="Listaconvietas"/>
              <w:numPr>
                <w:ilvl w:val="0"/>
                <w:numId w:val="0"/>
              </w:numPr>
              <w:spacing w:after="40"/>
              <w:jc w:val="both"/>
              <w:rPr>
                <w:noProof/>
              </w:rPr>
            </w:pPr>
            <w:r>
              <w:rPr>
                <w:noProof/>
              </w:rPr>
              <w:t xml:space="preserve">Añadir usuarios </w:t>
            </w:r>
          </w:p>
        </w:tc>
        <w:tc>
          <w:tcPr>
            <w:tcW w:w="3402" w:type="dxa"/>
          </w:tcPr>
          <w:p w:rsidR="00677A80" w:rsidRDefault="00677A80" w:rsidP="00633023">
            <w:pPr>
              <w:pStyle w:val="Listaconvietas"/>
              <w:numPr>
                <w:ilvl w:val="0"/>
                <w:numId w:val="0"/>
              </w:numPr>
              <w:spacing w:after="40"/>
              <w:jc w:val="both"/>
              <w:rPr>
                <w:noProof/>
              </w:rPr>
            </w:pPr>
            <w:r>
              <w:rPr>
                <w:noProof/>
              </w:rPr>
              <w:t>Función para añadir usuarios a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773"/>
        </w:trPr>
        <w:tc>
          <w:tcPr>
            <w:tcW w:w="579" w:type="dxa"/>
          </w:tcPr>
          <w:p w:rsidR="00677A80" w:rsidRDefault="00677A80" w:rsidP="00633023">
            <w:pPr>
              <w:pStyle w:val="Listaconvietas"/>
              <w:numPr>
                <w:ilvl w:val="0"/>
                <w:numId w:val="0"/>
              </w:numPr>
              <w:spacing w:after="40"/>
              <w:jc w:val="center"/>
              <w:rPr>
                <w:noProof/>
              </w:rPr>
            </w:pPr>
            <w:r>
              <w:rPr>
                <w:noProof/>
              </w:rPr>
              <w:t>12</w:t>
            </w:r>
          </w:p>
        </w:tc>
        <w:tc>
          <w:tcPr>
            <w:tcW w:w="2393" w:type="dxa"/>
          </w:tcPr>
          <w:p w:rsidR="00677A80" w:rsidRDefault="00677A80" w:rsidP="00633023">
            <w:pPr>
              <w:pStyle w:val="Listaconvietas"/>
              <w:numPr>
                <w:ilvl w:val="0"/>
                <w:numId w:val="0"/>
              </w:numPr>
              <w:spacing w:after="40"/>
              <w:jc w:val="both"/>
              <w:rPr>
                <w:noProof/>
              </w:rPr>
            </w:pPr>
            <w:r>
              <w:rPr>
                <w:noProof/>
              </w:rPr>
              <w:t xml:space="preserve">Visualizar compañeros </w:t>
            </w:r>
          </w:p>
        </w:tc>
        <w:tc>
          <w:tcPr>
            <w:tcW w:w="3402" w:type="dxa"/>
          </w:tcPr>
          <w:p w:rsidR="00677A80" w:rsidRDefault="00677A80" w:rsidP="00633023">
            <w:pPr>
              <w:pStyle w:val="Listaconvietas"/>
              <w:numPr>
                <w:ilvl w:val="0"/>
                <w:numId w:val="0"/>
              </w:numPr>
              <w:spacing w:after="40"/>
              <w:jc w:val="both"/>
              <w:rPr>
                <w:noProof/>
              </w:rPr>
            </w:pPr>
            <w:r>
              <w:rPr>
                <w:noProof/>
              </w:rPr>
              <w:t xml:space="preserve">Función para buscar a los usuarios pertenecientes al grupo. </w:t>
            </w:r>
          </w:p>
        </w:tc>
        <w:tc>
          <w:tcPr>
            <w:tcW w:w="1559" w:type="dxa"/>
          </w:tcPr>
          <w:p w:rsidR="00677A80" w:rsidRDefault="00677A80" w:rsidP="00677A80">
            <w:pPr>
              <w:pStyle w:val="Listaconvietas"/>
              <w:numPr>
                <w:ilvl w:val="0"/>
                <w:numId w:val="0"/>
              </w:numPr>
              <w:spacing w:after="40"/>
              <w:jc w:val="center"/>
              <w:rPr>
                <w:noProof/>
              </w:rPr>
            </w:pPr>
            <w:r>
              <w:rPr>
                <w:noProof/>
              </w:rPr>
              <w:t>Evidente</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983"/>
        </w:trPr>
        <w:tc>
          <w:tcPr>
            <w:tcW w:w="579" w:type="dxa"/>
          </w:tcPr>
          <w:p w:rsidR="00677A80" w:rsidRDefault="00677A80" w:rsidP="00633023">
            <w:pPr>
              <w:pStyle w:val="Listaconvietas"/>
              <w:numPr>
                <w:ilvl w:val="0"/>
                <w:numId w:val="0"/>
              </w:numPr>
              <w:spacing w:after="40"/>
              <w:jc w:val="center"/>
              <w:rPr>
                <w:noProof/>
              </w:rPr>
            </w:pPr>
            <w:r>
              <w:rPr>
                <w:noProof/>
              </w:rPr>
              <w:t xml:space="preserve">13 </w:t>
            </w:r>
          </w:p>
        </w:tc>
        <w:tc>
          <w:tcPr>
            <w:tcW w:w="2393" w:type="dxa"/>
          </w:tcPr>
          <w:p w:rsidR="00677A80" w:rsidRDefault="00677A80" w:rsidP="00633023">
            <w:pPr>
              <w:pStyle w:val="Listaconvietas"/>
              <w:numPr>
                <w:ilvl w:val="0"/>
                <w:numId w:val="0"/>
              </w:numPr>
              <w:spacing w:after="40"/>
              <w:jc w:val="both"/>
              <w:rPr>
                <w:noProof/>
              </w:rPr>
            </w:pPr>
            <w:r>
              <w:rPr>
                <w:noProof/>
              </w:rPr>
              <w:t xml:space="preserve">Eliminar compañeros </w:t>
            </w:r>
          </w:p>
        </w:tc>
        <w:tc>
          <w:tcPr>
            <w:tcW w:w="3402" w:type="dxa"/>
          </w:tcPr>
          <w:p w:rsidR="00677A80" w:rsidRDefault="00677A80" w:rsidP="00633023">
            <w:pPr>
              <w:pStyle w:val="Listaconvietas"/>
              <w:numPr>
                <w:ilvl w:val="0"/>
                <w:numId w:val="0"/>
              </w:numPr>
              <w:spacing w:after="40"/>
              <w:jc w:val="both"/>
              <w:rPr>
                <w:noProof/>
              </w:rPr>
            </w:pPr>
            <w:r>
              <w:rPr>
                <w:noProof/>
              </w:rPr>
              <w:t>Función para eliminar a los usuarios de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393"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5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14 </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15</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Función que permite calificar los conocimientos de otro usuario.</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6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publicar un nuevo proyecto a realizar con sus respectivas tareas.</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7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marcar un proyecto como finalizado.</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8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CD4BF9" w:rsidRDefault="005C6612" w:rsidP="001420D4">
            <w:pPr>
              <w:pStyle w:val="Listaconvietas"/>
              <w:numPr>
                <w:ilvl w:val="0"/>
                <w:numId w:val="0"/>
              </w:numPr>
              <w:spacing w:after="40"/>
              <w:jc w:val="both"/>
              <w:rPr>
                <w:noProof/>
              </w:rPr>
            </w:pPr>
            <w:r>
              <w:rPr>
                <w:noProof/>
              </w:rPr>
              <w:t>Función que permite al administrador realizar reportes.</w:t>
            </w:r>
          </w:p>
        </w:tc>
        <w:tc>
          <w:tcPr>
            <w:tcW w:w="1559"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19</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un backup de los usuarios en el sistema.</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0</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la carga masiva con el backup.</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1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2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bloque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3</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elimin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0" w:type="auto"/>
        <w:tblLook w:val="04A0" w:firstRow="1" w:lastRow="0" w:firstColumn="1" w:lastColumn="0" w:noHBand="0" w:noVBand="1"/>
      </w:tblPr>
      <w:tblGrid>
        <w:gridCol w:w="2972"/>
        <w:gridCol w:w="6378"/>
      </w:tblGrid>
      <w:tr w:rsidR="009A5030" w:rsidTr="007120A1">
        <w:trPr>
          <w:cnfStyle w:val="100000000000" w:firstRow="1" w:lastRow="0" w:firstColumn="0" w:lastColumn="0" w:oddVBand="0" w:evenVBand="0" w:oddHBand="0" w:evenHBand="0" w:firstRowFirstColumn="0" w:firstRowLastColumn="0" w:lastRowFirstColumn="0" w:lastRowLastColumn="0"/>
        </w:trPr>
        <w:tc>
          <w:tcPr>
            <w:tcW w:w="2972" w:type="dxa"/>
          </w:tcPr>
          <w:p w:rsidR="009A5030" w:rsidRDefault="009A5030" w:rsidP="009A5030">
            <w:pPr>
              <w:pStyle w:val="Listaconvietas"/>
              <w:numPr>
                <w:ilvl w:val="0"/>
                <w:numId w:val="0"/>
              </w:numPr>
              <w:spacing w:after="40"/>
              <w:jc w:val="center"/>
              <w:rPr>
                <w:noProof/>
              </w:rPr>
            </w:pPr>
            <w:r>
              <w:rPr>
                <w:noProof/>
              </w:rPr>
              <w:t>ATRIBUTO</w:t>
            </w:r>
          </w:p>
        </w:tc>
        <w:tc>
          <w:tcPr>
            <w:tcW w:w="6378" w:type="dxa"/>
          </w:tcPr>
          <w:p w:rsidR="009A5030" w:rsidRDefault="009A5030" w:rsidP="009A5030">
            <w:pPr>
              <w:pStyle w:val="Listaconvietas"/>
              <w:numPr>
                <w:ilvl w:val="0"/>
                <w:numId w:val="0"/>
              </w:numPr>
              <w:spacing w:after="40"/>
              <w:jc w:val="center"/>
              <w:rPr>
                <w:noProof/>
              </w:rPr>
            </w:pPr>
            <w:r>
              <w:rPr>
                <w:noProof/>
              </w:rPr>
              <w:t>DESARROLL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Correctitud</w:t>
            </w:r>
          </w:p>
        </w:tc>
        <w:tc>
          <w:tcPr>
            <w:tcW w:w="6378" w:type="dxa"/>
          </w:tcPr>
          <w:p w:rsidR="009A5030" w:rsidRDefault="00F125D5" w:rsidP="009A5030">
            <w:pPr>
              <w:pStyle w:val="Listaconvietas"/>
              <w:numPr>
                <w:ilvl w:val="0"/>
                <w:numId w:val="0"/>
              </w:numPr>
              <w:spacing w:after="40"/>
              <w:jc w:val="both"/>
              <w:rPr>
                <w:noProof/>
              </w:rPr>
            </w:pPr>
            <w:r>
              <w:rPr>
                <w:noProof/>
              </w:rPr>
              <w:t>Se espera que para cada acción devuelva un mensaje de lo ocurrid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Robustez </w:t>
            </w:r>
          </w:p>
        </w:tc>
        <w:tc>
          <w:tcPr>
            <w:tcW w:w="6378" w:type="dxa"/>
          </w:tcPr>
          <w:p w:rsidR="009A5030" w:rsidRDefault="00F125D5" w:rsidP="009A5030">
            <w:pPr>
              <w:pStyle w:val="Listaconvietas"/>
              <w:numPr>
                <w:ilvl w:val="0"/>
                <w:numId w:val="0"/>
              </w:numPr>
              <w:spacing w:after="40"/>
              <w:jc w:val="both"/>
              <w:rPr>
                <w:noProof/>
              </w:rPr>
            </w:pPr>
            <w:r>
              <w:rPr>
                <w:noProof/>
              </w:rPr>
              <w:t>Mantenerse funcional en todo momento, evitar fallas o bloqueos.</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Performance </w:t>
            </w:r>
          </w:p>
        </w:tc>
        <w:tc>
          <w:tcPr>
            <w:tcW w:w="6378" w:type="dxa"/>
          </w:tcPr>
          <w:p w:rsidR="009A5030" w:rsidRDefault="00F125D5" w:rsidP="009A5030">
            <w:pPr>
              <w:pStyle w:val="Listaconvietas"/>
              <w:numPr>
                <w:ilvl w:val="0"/>
                <w:numId w:val="0"/>
              </w:numPr>
              <w:spacing w:after="40"/>
              <w:jc w:val="both"/>
              <w:rPr>
                <w:noProof/>
              </w:rPr>
            </w:pPr>
            <w:r>
              <w:rPr>
                <w:noProof/>
              </w:rPr>
              <w:t>Ser funcional al momento de estar varios usuarios conectados y dar respuestas en poco tiemp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Amigabilidad </w:t>
            </w:r>
          </w:p>
        </w:tc>
        <w:tc>
          <w:tcPr>
            <w:tcW w:w="6378" w:type="dxa"/>
          </w:tcPr>
          <w:p w:rsidR="009A5030" w:rsidRDefault="00F125D5" w:rsidP="009A5030">
            <w:pPr>
              <w:pStyle w:val="Listaconvietas"/>
              <w:numPr>
                <w:ilvl w:val="0"/>
                <w:numId w:val="0"/>
              </w:numPr>
              <w:spacing w:after="40"/>
              <w:jc w:val="both"/>
              <w:rPr>
                <w:noProof/>
              </w:rPr>
            </w:pPr>
            <w:r>
              <w:rPr>
                <w:noProof/>
              </w:rPr>
              <w:t>Interfaz amigable</w:t>
            </w:r>
            <w:r w:rsidR="007120A1">
              <w:rPr>
                <w:noProof/>
              </w:rPr>
              <w:t xml:space="preserve"> y</w:t>
            </w:r>
            <w:r>
              <w:rPr>
                <w:noProof/>
              </w:rPr>
              <w:t xml:space="preserve"> de fá</w:t>
            </w:r>
            <w:r w:rsidR="007120A1">
              <w:rPr>
                <w:noProof/>
              </w:rPr>
              <w:t>cil entendimient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Mantenibilidad </w:t>
            </w:r>
          </w:p>
        </w:tc>
        <w:tc>
          <w:tcPr>
            <w:tcW w:w="6378" w:type="dxa"/>
          </w:tcPr>
          <w:p w:rsidR="009A5030" w:rsidRDefault="007120A1" w:rsidP="009A5030">
            <w:pPr>
              <w:pStyle w:val="Listaconvietas"/>
              <w:numPr>
                <w:ilvl w:val="0"/>
                <w:numId w:val="0"/>
              </w:numPr>
              <w:spacing w:after="40"/>
              <w:jc w:val="both"/>
              <w:rPr>
                <w:noProof/>
              </w:rPr>
            </w:pPr>
            <w:r>
              <w:rPr>
                <w:noProof/>
              </w:rPr>
              <w:t>Conservación del funcionamiento de los servicios en línea.</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Evolucionalidad </w:t>
            </w:r>
          </w:p>
        </w:tc>
        <w:tc>
          <w:tcPr>
            <w:tcW w:w="6378" w:type="dxa"/>
          </w:tcPr>
          <w:p w:rsidR="009A5030" w:rsidRDefault="007120A1" w:rsidP="009A5030">
            <w:pPr>
              <w:pStyle w:val="Listaconvietas"/>
              <w:numPr>
                <w:ilvl w:val="0"/>
                <w:numId w:val="0"/>
              </w:numPr>
              <w:spacing w:after="40"/>
              <w:jc w:val="both"/>
              <w:rPr>
                <w:noProof/>
              </w:rPr>
            </w:pPr>
            <w:r>
              <w:rPr>
                <w:noProof/>
              </w:rPr>
              <w:t>Actualizaciones del sistema que se adapten y mejoren la experiencia de los usuarios.</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Portabilidad </w:t>
            </w:r>
          </w:p>
        </w:tc>
        <w:tc>
          <w:tcPr>
            <w:tcW w:w="6378" w:type="dxa"/>
          </w:tcPr>
          <w:p w:rsidR="007120A1" w:rsidRDefault="007120A1"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Disponibilidad </w:t>
            </w:r>
          </w:p>
        </w:tc>
        <w:tc>
          <w:tcPr>
            <w:tcW w:w="6378" w:type="dxa"/>
          </w:tcPr>
          <w:p w:rsidR="007120A1" w:rsidRDefault="007120A1" w:rsidP="009A5030">
            <w:pPr>
              <w:pStyle w:val="Listaconvietas"/>
              <w:numPr>
                <w:ilvl w:val="0"/>
                <w:numId w:val="0"/>
              </w:numPr>
              <w:spacing w:after="40"/>
              <w:jc w:val="both"/>
              <w:rPr>
                <w:noProof/>
              </w:rPr>
            </w:pPr>
            <w:r>
              <w:rPr>
                <w:noProof/>
              </w:rPr>
              <w:t>Disponible las 24 horas del día de lunes a viernes.</w:t>
            </w:r>
          </w:p>
        </w:tc>
      </w:tr>
    </w:tbl>
    <w:p w:rsidR="00D4208A" w:rsidRDefault="00D4208A" w:rsidP="009A5030">
      <w:pPr>
        <w:pStyle w:val="Listaconvietas"/>
        <w:numPr>
          <w:ilvl w:val="0"/>
          <w:numId w:val="0"/>
        </w:numPr>
        <w:spacing w:after="40"/>
        <w:rPr>
          <w:noProof/>
        </w:rPr>
      </w:pPr>
    </w:p>
    <w:p w:rsidR="00D4208A" w:rsidRDefault="00093020" w:rsidP="00A2268C">
      <w:pPr>
        <w:pStyle w:val="Ttulo2"/>
        <w:rPr>
          <w:noProof/>
        </w:rPr>
      </w:pPr>
      <w:r>
        <w:rPr>
          <w:noProof/>
        </w:rPr>
        <w:lastRenderedPageBreak/>
        <w:t xml:space="preserve">Definicion de clientes de la aplicación </w:t>
      </w:r>
    </w:p>
    <w:p w:rsidR="00A2268C" w:rsidRDefault="00A2268C" w:rsidP="00A2268C"/>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 xml:space="preserve">Creación de reportes, </w:t>
            </w:r>
            <w:proofErr w:type="spellStart"/>
            <w:r>
              <w:t>backups</w:t>
            </w:r>
            <w:proofErr w:type="spellEnd"/>
            <w:r>
              <w:t xml:space="preserve">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bl>
    <w:p w:rsidR="00A2268C" w:rsidRPr="00A2268C" w:rsidRDefault="00A2268C" w:rsidP="00A2268C"/>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5</w:t>
            </w:r>
          </w:p>
        </w:tc>
      </w:tr>
      <w:tr w:rsidR="00584D90" w:rsidTr="00952500">
        <w:tc>
          <w:tcPr>
            <w:tcW w:w="1980" w:type="dxa"/>
          </w:tcPr>
          <w:p w:rsidR="00584D90" w:rsidRDefault="00584D90" w:rsidP="00952500">
            <w:r>
              <w:t>Caso de Uso:</w:t>
            </w:r>
          </w:p>
        </w:tc>
        <w:tc>
          <w:tcPr>
            <w:tcW w:w="7370" w:type="dxa"/>
          </w:tcPr>
          <w:p w:rsidR="00584D90" w:rsidRDefault="00584D90" w:rsidP="00952500">
            <w:r>
              <w:t xml:space="preserve">Crear </w:t>
            </w:r>
            <w:proofErr w:type="spellStart"/>
            <w:r>
              <w:t>backup</w:t>
            </w:r>
            <w:proofErr w:type="spellEnd"/>
          </w:p>
        </w:tc>
      </w:tr>
      <w:tr w:rsidR="00584D90" w:rsidTr="00952500">
        <w:tc>
          <w:tcPr>
            <w:tcW w:w="1980" w:type="dxa"/>
          </w:tcPr>
          <w:p w:rsidR="00584D90" w:rsidRDefault="00584D90" w:rsidP="00952500">
            <w:r>
              <w:t>Actores:</w:t>
            </w:r>
          </w:p>
        </w:tc>
        <w:tc>
          <w:tcPr>
            <w:tcW w:w="7370" w:type="dxa"/>
          </w:tcPr>
          <w:p w:rsidR="00584D90" w:rsidRDefault="00584D90" w:rsidP="00952500">
            <w:r>
              <w:t>Administrador, sistema</w:t>
            </w:r>
          </w:p>
        </w:tc>
      </w:tr>
      <w:tr w:rsidR="00584D90" w:rsidTr="00952500">
        <w:tc>
          <w:tcPr>
            <w:tcW w:w="1980" w:type="dxa"/>
          </w:tcPr>
          <w:p w:rsidR="00584D90" w:rsidRDefault="00584D90" w:rsidP="00952500">
            <w:r>
              <w:t>Descripción:</w:t>
            </w:r>
          </w:p>
        </w:tc>
        <w:tc>
          <w:tcPr>
            <w:tcW w:w="7370" w:type="dxa"/>
          </w:tcPr>
          <w:p w:rsidR="00584D90" w:rsidRDefault="00584D90" w:rsidP="00584D90">
            <w:r>
              <w:t>El administrador, por  medidas de seguridad, puede crear un respaldo de toda la información de los usuarios.</w:t>
            </w:r>
          </w:p>
        </w:tc>
      </w:tr>
      <w:tr w:rsidR="00584D90" w:rsidTr="00952500">
        <w:tc>
          <w:tcPr>
            <w:tcW w:w="1980" w:type="dxa"/>
          </w:tcPr>
          <w:p w:rsidR="00584D90" w:rsidRDefault="00584D90" w:rsidP="00952500">
            <w:r>
              <w:t>Tipo:</w:t>
            </w:r>
          </w:p>
        </w:tc>
        <w:tc>
          <w:tcPr>
            <w:tcW w:w="7370" w:type="dxa"/>
          </w:tcPr>
          <w:p w:rsidR="00584D90" w:rsidRDefault="00584D90" w:rsidP="00952500">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952500">
        <w:tc>
          <w:tcPr>
            <w:tcW w:w="1980" w:type="dxa"/>
          </w:tcPr>
          <w:p w:rsidR="00584D90" w:rsidRDefault="00584D90" w:rsidP="00952500">
            <w:r>
              <w:t>Identificador:</w:t>
            </w:r>
          </w:p>
        </w:tc>
        <w:tc>
          <w:tcPr>
            <w:tcW w:w="7370" w:type="dxa"/>
          </w:tcPr>
          <w:p w:rsidR="00584D90" w:rsidRDefault="00584D90" w:rsidP="00952500">
            <w:r>
              <w:t>CDU-16</w:t>
            </w:r>
          </w:p>
        </w:tc>
      </w:tr>
      <w:tr w:rsidR="00584D90" w:rsidTr="00952500">
        <w:tc>
          <w:tcPr>
            <w:tcW w:w="1980" w:type="dxa"/>
          </w:tcPr>
          <w:p w:rsidR="00584D90" w:rsidRDefault="00584D90" w:rsidP="00952500">
            <w:r>
              <w:t>Caso de Uso:</w:t>
            </w:r>
          </w:p>
        </w:tc>
        <w:tc>
          <w:tcPr>
            <w:tcW w:w="7370" w:type="dxa"/>
          </w:tcPr>
          <w:p w:rsidR="00584D90" w:rsidRDefault="00584D90" w:rsidP="00952500">
            <w:r>
              <w:t>Restaurar datos</w:t>
            </w:r>
          </w:p>
        </w:tc>
      </w:tr>
      <w:tr w:rsidR="00584D90" w:rsidTr="00952500">
        <w:tc>
          <w:tcPr>
            <w:tcW w:w="1980" w:type="dxa"/>
          </w:tcPr>
          <w:p w:rsidR="00584D90" w:rsidRDefault="00584D90" w:rsidP="00952500">
            <w:r>
              <w:t>Actores:</w:t>
            </w:r>
          </w:p>
        </w:tc>
        <w:tc>
          <w:tcPr>
            <w:tcW w:w="7370" w:type="dxa"/>
          </w:tcPr>
          <w:p w:rsidR="00584D90" w:rsidRDefault="002C4B7B" w:rsidP="00952500">
            <w:r>
              <w:t>Administrador</w:t>
            </w:r>
            <w:r w:rsidR="00584D90">
              <w:t>, sistema</w:t>
            </w:r>
          </w:p>
        </w:tc>
      </w:tr>
      <w:tr w:rsidR="00584D90" w:rsidTr="00952500">
        <w:tc>
          <w:tcPr>
            <w:tcW w:w="1980" w:type="dxa"/>
          </w:tcPr>
          <w:p w:rsidR="00584D90" w:rsidRDefault="00584D90" w:rsidP="00952500">
            <w:r>
              <w:t>Descripción:</w:t>
            </w:r>
          </w:p>
        </w:tc>
        <w:tc>
          <w:tcPr>
            <w:tcW w:w="7370" w:type="dxa"/>
          </w:tcPr>
          <w:p w:rsidR="00584D90" w:rsidRDefault="002C4B7B" w:rsidP="00952500">
            <w:r>
              <w:t>El administrador, después de un accidente, puede restablecer los datos de los usuarios por medio de una carga masiva</w:t>
            </w:r>
          </w:p>
        </w:tc>
      </w:tr>
      <w:tr w:rsidR="00584D90" w:rsidTr="00952500">
        <w:tc>
          <w:tcPr>
            <w:tcW w:w="1980" w:type="dxa"/>
          </w:tcPr>
          <w:p w:rsidR="00584D90" w:rsidRDefault="00584D90" w:rsidP="00952500">
            <w:r>
              <w:t>Tipo:</w:t>
            </w:r>
          </w:p>
        </w:tc>
        <w:tc>
          <w:tcPr>
            <w:tcW w:w="7370" w:type="dxa"/>
          </w:tcPr>
          <w:p w:rsidR="00584D90" w:rsidRDefault="002C4B7B" w:rsidP="00952500">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7</w:t>
            </w:r>
          </w:p>
        </w:tc>
      </w:tr>
      <w:tr w:rsidR="002C4B7B" w:rsidTr="00952500">
        <w:tc>
          <w:tcPr>
            <w:tcW w:w="1980" w:type="dxa"/>
          </w:tcPr>
          <w:p w:rsidR="002C4B7B" w:rsidRDefault="002C4B7B" w:rsidP="00952500">
            <w:r>
              <w:t>Caso de Uso:</w:t>
            </w:r>
          </w:p>
        </w:tc>
        <w:tc>
          <w:tcPr>
            <w:tcW w:w="7370" w:type="dxa"/>
          </w:tcPr>
          <w:p w:rsidR="002C4B7B" w:rsidRDefault="002C4B7B" w:rsidP="00952500">
            <w:r>
              <w:t xml:space="preserve">Crear reportes </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crea reportes de consultas.</w:t>
            </w:r>
          </w:p>
        </w:tc>
      </w:tr>
      <w:tr w:rsidR="002C4B7B" w:rsidTr="00952500">
        <w:tc>
          <w:tcPr>
            <w:tcW w:w="1980" w:type="dxa"/>
          </w:tcPr>
          <w:p w:rsidR="002C4B7B" w:rsidRDefault="002C4B7B" w:rsidP="00952500">
            <w:r>
              <w:t>Tipo:</w:t>
            </w:r>
          </w:p>
        </w:tc>
        <w:tc>
          <w:tcPr>
            <w:tcW w:w="7370" w:type="dxa"/>
          </w:tcPr>
          <w:p w:rsidR="002C4B7B" w:rsidRDefault="002C4B7B" w:rsidP="00952500">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952500">
        <w:tc>
          <w:tcPr>
            <w:tcW w:w="1980" w:type="dxa"/>
          </w:tcPr>
          <w:p w:rsidR="002C4B7B" w:rsidRDefault="002C4B7B" w:rsidP="00952500">
            <w:r>
              <w:t>Identificador:</w:t>
            </w:r>
          </w:p>
        </w:tc>
        <w:tc>
          <w:tcPr>
            <w:tcW w:w="7370" w:type="dxa"/>
          </w:tcPr>
          <w:p w:rsidR="002C4B7B" w:rsidRDefault="002C4B7B" w:rsidP="00952500">
            <w:r>
              <w:t>CDU-18</w:t>
            </w:r>
          </w:p>
        </w:tc>
      </w:tr>
      <w:tr w:rsidR="002C4B7B" w:rsidTr="00952500">
        <w:tc>
          <w:tcPr>
            <w:tcW w:w="1980" w:type="dxa"/>
          </w:tcPr>
          <w:p w:rsidR="002C4B7B" w:rsidRDefault="002C4B7B" w:rsidP="00952500">
            <w:r>
              <w:t>Caso de Uso:</w:t>
            </w:r>
          </w:p>
        </w:tc>
        <w:tc>
          <w:tcPr>
            <w:tcW w:w="7370" w:type="dxa"/>
          </w:tcPr>
          <w:p w:rsidR="002C4B7B" w:rsidRDefault="002C4B7B" w:rsidP="00952500">
            <w:r>
              <w:t>Visualizar actividad</w:t>
            </w:r>
          </w:p>
        </w:tc>
      </w:tr>
      <w:tr w:rsidR="002C4B7B" w:rsidTr="00952500">
        <w:tc>
          <w:tcPr>
            <w:tcW w:w="1980" w:type="dxa"/>
          </w:tcPr>
          <w:p w:rsidR="002C4B7B" w:rsidRDefault="002C4B7B" w:rsidP="00952500">
            <w:r>
              <w:t>Actores:</w:t>
            </w:r>
          </w:p>
        </w:tc>
        <w:tc>
          <w:tcPr>
            <w:tcW w:w="7370" w:type="dxa"/>
          </w:tcPr>
          <w:p w:rsidR="002C4B7B" w:rsidRDefault="002C4B7B" w:rsidP="00952500">
            <w:r>
              <w:t>Administrador, sistema</w:t>
            </w:r>
          </w:p>
        </w:tc>
      </w:tr>
      <w:tr w:rsidR="002C4B7B" w:rsidTr="00952500">
        <w:tc>
          <w:tcPr>
            <w:tcW w:w="1980" w:type="dxa"/>
          </w:tcPr>
          <w:p w:rsidR="002C4B7B" w:rsidRDefault="002C4B7B" w:rsidP="00952500">
            <w:r>
              <w:t>Descripción:</w:t>
            </w:r>
          </w:p>
        </w:tc>
        <w:tc>
          <w:tcPr>
            <w:tcW w:w="7370" w:type="dxa"/>
          </w:tcPr>
          <w:p w:rsidR="002C4B7B" w:rsidRDefault="002C4B7B" w:rsidP="00952500">
            <w:r>
              <w:t>El administrador puede ver la actividad de estados, comentarios, proyectos o tareas denunciadas por la comunidad.</w:t>
            </w:r>
          </w:p>
        </w:tc>
      </w:tr>
      <w:tr w:rsidR="002C4B7B" w:rsidTr="00952500">
        <w:tc>
          <w:tcPr>
            <w:tcW w:w="1980" w:type="dxa"/>
          </w:tcPr>
          <w:p w:rsidR="002C4B7B" w:rsidRDefault="002C4B7B" w:rsidP="00952500">
            <w:r>
              <w:t>Tipo:</w:t>
            </w:r>
          </w:p>
        </w:tc>
        <w:tc>
          <w:tcPr>
            <w:tcW w:w="7370" w:type="dxa"/>
          </w:tcPr>
          <w:p w:rsidR="002C4B7B" w:rsidRDefault="002C4B7B" w:rsidP="00952500">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952500" w:rsidP="00536EC1">
      <w:pPr>
        <w:jc w:val="center"/>
      </w:pPr>
      <w:r>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5923404" r:id="rId10"/>
        </w:object>
      </w:r>
      <w:r>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5923405" r:id="rId12"/>
        </w:object>
      </w:r>
      <w:r w:rsidR="002C4B7B">
        <w:rPr>
          <w:noProof/>
        </w:rPr>
        <w:object w:dxaOrig="13411" w:dyaOrig="9331">
          <v:shape id="_x0000_i1027" type="#_x0000_t75" style="width:411.7pt;height:286.95pt" o:ole="">
            <v:imagedata r:id="rId13" o:title=""/>
          </v:shape>
          <o:OLEObject Type="Embed" ProgID="Visio.Drawing.15" ShapeID="_x0000_i1027" DrawAspect="Content" ObjectID="_1575923389" r:id="rId14"/>
        </w:object>
      </w:r>
    </w:p>
    <w:p w:rsidR="00536EC1" w:rsidRDefault="00536EC1" w:rsidP="00536EC1">
      <w:pPr>
        <w:jc w:val="center"/>
      </w:pPr>
    </w:p>
    <w:p w:rsidR="00EF24DE" w:rsidRDefault="002C4B7B" w:rsidP="00DB55E6">
      <w:pPr>
        <w:jc w:val="center"/>
      </w:pPr>
      <w:r>
        <w:object w:dxaOrig="13411" w:dyaOrig="9331">
          <v:shape id="_x0000_i1028" type="#_x0000_t75" style="width:399pt;height:277.6pt" o:ole="">
            <v:imagedata r:id="rId15" o:title=""/>
          </v:shape>
          <o:OLEObject Type="Embed" ProgID="Visio.Drawing.15" ShapeID="_x0000_i1028" DrawAspect="Content" ObjectID="_1575923390" r:id="rId16"/>
        </w:object>
      </w:r>
    </w:p>
    <w:p w:rsidR="00DB55E6" w:rsidRDefault="00536EC1" w:rsidP="002C4B7B">
      <w:pPr>
        <w:jc w:val="center"/>
        <w:rPr>
          <w:noProof/>
        </w:rPr>
      </w:pPr>
      <w:r>
        <w:object w:dxaOrig="13725" w:dyaOrig="9331">
          <v:shape id="_x0000_i1029" type="#_x0000_t75" style="width:421.35pt;height:286.95pt" o:ole="">
            <v:imagedata r:id="rId17" o:title=""/>
          </v:shape>
          <o:OLEObject Type="Embed" ProgID="Visio.Drawing.15" ShapeID="_x0000_i1029" DrawAspect="Content" ObjectID="_1575923391"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F3F8B" w:rsidP="00093020">
            <w:r>
              <w:t>Crear Usuario</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F3F8B" w:rsidP="00093020">
            <w:r>
              <w:t>Poder hacer uso del sistema</w:t>
            </w:r>
          </w:p>
        </w:tc>
      </w:tr>
      <w:tr w:rsidR="00346620" w:rsidTr="00B77FE5">
        <w:tc>
          <w:tcPr>
            <w:tcW w:w="2263" w:type="dxa"/>
          </w:tcPr>
          <w:p w:rsidR="00346620" w:rsidRDefault="00346620" w:rsidP="00346620">
            <w:r>
              <w:t xml:space="preserve">Resumen: </w:t>
            </w:r>
          </w:p>
        </w:tc>
        <w:tc>
          <w:tcPr>
            <w:tcW w:w="7087" w:type="dxa"/>
          </w:tcPr>
          <w:p w:rsidR="00346620" w:rsidRDefault="003F3F8B" w:rsidP="00346620">
            <w:r>
              <w:t>El usuario ingresa sus datos personales necesarios para tener acceso al portal.</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3F3F8B" w:rsidTr="008923A9">
        <w:tc>
          <w:tcPr>
            <w:tcW w:w="2263" w:type="dxa"/>
          </w:tcPr>
          <w:p w:rsidR="003F3F8B" w:rsidRDefault="003F3F8B" w:rsidP="008923A9">
            <w:r>
              <w:t xml:space="preserve">Identificador: </w:t>
            </w:r>
          </w:p>
        </w:tc>
        <w:tc>
          <w:tcPr>
            <w:tcW w:w="7087" w:type="dxa"/>
          </w:tcPr>
          <w:p w:rsidR="003F3F8B" w:rsidRDefault="003F3F8B" w:rsidP="008923A9">
            <w:r>
              <w:t>CDU-02</w:t>
            </w:r>
          </w:p>
        </w:tc>
      </w:tr>
      <w:tr w:rsidR="003F3F8B" w:rsidTr="008923A9">
        <w:tc>
          <w:tcPr>
            <w:tcW w:w="2263" w:type="dxa"/>
          </w:tcPr>
          <w:p w:rsidR="003F3F8B" w:rsidRDefault="003F3F8B" w:rsidP="008923A9">
            <w:r>
              <w:t>Caso de uso:</w:t>
            </w:r>
          </w:p>
        </w:tc>
        <w:tc>
          <w:tcPr>
            <w:tcW w:w="7087" w:type="dxa"/>
          </w:tcPr>
          <w:p w:rsidR="003F3F8B" w:rsidRDefault="003F3F8B" w:rsidP="008923A9">
            <w:r>
              <w:t>Iniciar Sesión</w:t>
            </w:r>
          </w:p>
        </w:tc>
      </w:tr>
      <w:tr w:rsidR="003F3F8B" w:rsidTr="008923A9">
        <w:tc>
          <w:tcPr>
            <w:tcW w:w="2263" w:type="dxa"/>
          </w:tcPr>
          <w:p w:rsidR="003F3F8B" w:rsidRDefault="003F3F8B" w:rsidP="008923A9">
            <w:r>
              <w:t xml:space="preserve">Actores: </w:t>
            </w:r>
          </w:p>
        </w:tc>
        <w:tc>
          <w:tcPr>
            <w:tcW w:w="7087" w:type="dxa"/>
          </w:tcPr>
          <w:p w:rsidR="003F3F8B" w:rsidRDefault="003F3F8B" w:rsidP="008923A9">
            <w:r>
              <w:t>Usuario, sistema</w:t>
            </w:r>
          </w:p>
        </w:tc>
      </w:tr>
      <w:tr w:rsidR="003F3F8B" w:rsidTr="008923A9">
        <w:tc>
          <w:tcPr>
            <w:tcW w:w="2263" w:type="dxa"/>
          </w:tcPr>
          <w:p w:rsidR="003F3F8B" w:rsidRDefault="003F3F8B" w:rsidP="008923A9">
            <w:r>
              <w:t xml:space="preserve">Propósito: </w:t>
            </w:r>
          </w:p>
        </w:tc>
        <w:tc>
          <w:tcPr>
            <w:tcW w:w="7087" w:type="dxa"/>
          </w:tcPr>
          <w:p w:rsidR="003F3F8B" w:rsidRDefault="003F3F8B" w:rsidP="008923A9">
            <w:r>
              <w:t>Acceder al sistema</w:t>
            </w:r>
          </w:p>
        </w:tc>
      </w:tr>
      <w:tr w:rsidR="003F3F8B" w:rsidTr="008923A9">
        <w:tc>
          <w:tcPr>
            <w:tcW w:w="2263" w:type="dxa"/>
          </w:tcPr>
          <w:p w:rsidR="003F3F8B" w:rsidRDefault="003F3F8B" w:rsidP="008923A9">
            <w:r>
              <w:t xml:space="preserve">Resumen: </w:t>
            </w:r>
          </w:p>
        </w:tc>
        <w:tc>
          <w:tcPr>
            <w:tcW w:w="7087" w:type="dxa"/>
          </w:tcPr>
          <w:p w:rsidR="003F3F8B" w:rsidRDefault="003F3F8B" w:rsidP="008923A9">
            <w:r>
              <w:t>El usuario ingresa su nombre de usuario y su contraseña para acceder a la plataforma.</w:t>
            </w:r>
          </w:p>
        </w:tc>
      </w:tr>
      <w:tr w:rsidR="003F3F8B" w:rsidTr="008923A9">
        <w:tc>
          <w:tcPr>
            <w:tcW w:w="2263" w:type="dxa"/>
          </w:tcPr>
          <w:p w:rsidR="003F3F8B" w:rsidRDefault="003F3F8B" w:rsidP="008923A9">
            <w:r>
              <w:t xml:space="preserve">Tipo: </w:t>
            </w:r>
          </w:p>
        </w:tc>
        <w:tc>
          <w:tcPr>
            <w:tcW w:w="7087" w:type="dxa"/>
          </w:tcPr>
          <w:p w:rsidR="003F3F8B" w:rsidRDefault="003F3F8B" w:rsidP="008923A9">
            <w:r>
              <w:t xml:space="preserve">Primario, real </w:t>
            </w:r>
          </w:p>
        </w:tc>
      </w:tr>
      <w:tr w:rsidR="003F3F8B" w:rsidTr="008923A9">
        <w:tc>
          <w:tcPr>
            <w:tcW w:w="2263" w:type="dxa"/>
          </w:tcPr>
          <w:p w:rsidR="003F3F8B" w:rsidRDefault="003F3F8B" w:rsidP="008923A9">
            <w:r>
              <w:t>Referencia cruzada:</w:t>
            </w:r>
          </w:p>
        </w:tc>
        <w:tc>
          <w:tcPr>
            <w:tcW w:w="7087" w:type="dxa"/>
          </w:tcPr>
          <w:p w:rsidR="003F3F8B" w:rsidRDefault="003F3F8B" w:rsidP="008923A9">
            <w:r>
              <w:t>CDU: Registrar Usuario</w:t>
            </w:r>
          </w:p>
        </w:tc>
      </w:tr>
      <w:tr w:rsidR="003F3F8B" w:rsidTr="008923A9">
        <w:tc>
          <w:tcPr>
            <w:tcW w:w="2263" w:type="dxa"/>
          </w:tcPr>
          <w:p w:rsidR="003F3F8B" w:rsidRDefault="003F3F8B" w:rsidP="008923A9">
            <w:r>
              <w:t>Curso normal:</w:t>
            </w:r>
          </w:p>
        </w:tc>
        <w:tc>
          <w:tcPr>
            <w:tcW w:w="7087" w:type="dxa"/>
          </w:tcPr>
          <w:p w:rsidR="003F3F8B" w:rsidRDefault="003F3F8B" w:rsidP="003F3F8B">
            <w:pPr>
              <w:pStyle w:val="Prrafodelista"/>
              <w:numPr>
                <w:ilvl w:val="0"/>
                <w:numId w:val="14"/>
              </w:numPr>
            </w:pPr>
            <w:r>
              <w:t>El sistema solicita los datos del usuario.</w:t>
            </w:r>
          </w:p>
          <w:p w:rsidR="003F3F8B" w:rsidRDefault="003F3F8B" w:rsidP="003F3F8B">
            <w:pPr>
              <w:pStyle w:val="Prrafodelista"/>
              <w:numPr>
                <w:ilvl w:val="0"/>
                <w:numId w:val="14"/>
              </w:numPr>
            </w:pPr>
            <w:r>
              <w:t>El usuario ingresa los datos requeridos.</w:t>
            </w:r>
          </w:p>
          <w:p w:rsidR="003F3F8B" w:rsidRDefault="003F3F8B" w:rsidP="003F3F8B">
            <w:pPr>
              <w:pStyle w:val="Prrafodelista"/>
              <w:numPr>
                <w:ilvl w:val="0"/>
                <w:numId w:val="14"/>
              </w:numPr>
            </w:pPr>
            <w:r>
              <w:t>El sistema verifica los datos.</w:t>
            </w:r>
          </w:p>
          <w:p w:rsidR="003F3F8B" w:rsidRDefault="003F3F8B" w:rsidP="003F3F8B">
            <w:pPr>
              <w:pStyle w:val="Prrafodelista"/>
              <w:numPr>
                <w:ilvl w:val="0"/>
                <w:numId w:val="14"/>
              </w:numPr>
            </w:pPr>
            <w:r>
              <w:t>El usuario entra al sistema.</w:t>
            </w:r>
          </w:p>
        </w:tc>
      </w:tr>
      <w:tr w:rsidR="003F3F8B" w:rsidTr="008923A9">
        <w:tc>
          <w:tcPr>
            <w:tcW w:w="2263" w:type="dxa"/>
          </w:tcPr>
          <w:p w:rsidR="003F3F8B" w:rsidRDefault="003F3F8B" w:rsidP="008923A9">
            <w:r>
              <w:t>Curso alterno:</w:t>
            </w:r>
          </w:p>
        </w:tc>
        <w:tc>
          <w:tcPr>
            <w:tcW w:w="7087" w:type="dxa"/>
          </w:tcPr>
          <w:p w:rsidR="003F3F8B" w:rsidRDefault="003F3F8B" w:rsidP="003F3F8B">
            <w:pPr>
              <w:pStyle w:val="Prrafodelista"/>
              <w:numPr>
                <w:ilvl w:val="0"/>
                <w:numId w:val="15"/>
              </w:numPr>
            </w:pPr>
            <w:r>
              <w:t>El usuario no ingresa los datos.</w:t>
            </w:r>
          </w:p>
          <w:p w:rsidR="003F3F8B" w:rsidRDefault="003F3F8B" w:rsidP="008923A9">
            <w:pPr>
              <w:ind w:left="360"/>
            </w:pPr>
            <w:r>
              <w:t>4.    El usuario ingresó datos incorrectos.</w:t>
            </w:r>
          </w:p>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8923A9">
        <w:tc>
          <w:tcPr>
            <w:tcW w:w="2263" w:type="dxa"/>
          </w:tcPr>
          <w:p w:rsidR="003F3F8B" w:rsidRDefault="003F3F8B" w:rsidP="008923A9">
            <w:r>
              <w:lastRenderedPageBreak/>
              <w:t xml:space="preserve">Identificador: </w:t>
            </w:r>
          </w:p>
        </w:tc>
        <w:tc>
          <w:tcPr>
            <w:tcW w:w="7087" w:type="dxa"/>
          </w:tcPr>
          <w:p w:rsidR="003F3F8B" w:rsidRDefault="003F3F8B" w:rsidP="008923A9">
            <w:r>
              <w:t>CDU-03</w:t>
            </w:r>
          </w:p>
        </w:tc>
      </w:tr>
      <w:tr w:rsidR="003F3F8B" w:rsidTr="008923A9">
        <w:tc>
          <w:tcPr>
            <w:tcW w:w="2263" w:type="dxa"/>
          </w:tcPr>
          <w:p w:rsidR="003F3F8B" w:rsidRDefault="003F3F8B" w:rsidP="008923A9">
            <w:r>
              <w:t>Caso de uso:</w:t>
            </w:r>
          </w:p>
        </w:tc>
        <w:tc>
          <w:tcPr>
            <w:tcW w:w="7087" w:type="dxa"/>
          </w:tcPr>
          <w:p w:rsidR="003F3F8B" w:rsidRDefault="003F3F8B" w:rsidP="008923A9">
            <w:r>
              <w:t>Cerrar</w:t>
            </w:r>
            <w:r>
              <w:t xml:space="preserve"> Sesión</w:t>
            </w:r>
          </w:p>
        </w:tc>
      </w:tr>
      <w:tr w:rsidR="003F3F8B" w:rsidTr="008923A9">
        <w:tc>
          <w:tcPr>
            <w:tcW w:w="2263" w:type="dxa"/>
          </w:tcPr>
          <w:p w:rsidR="003F3F8B" w:rsidRDefault="003F3F8B" w:rsidP="008923A9">
            <w:r>
              <w:t xml:space="preserve">Actores: </w:t>
            </w:r>
          </w:p>
        </w:tc>
        <w:tc>
          <w:tcPr>
            <w:tcW w:w="7087" w:type="dxa"/>
          </w:tcPr>
          <w:p w:rsidR="003F3F8B" w:rsidRDefault="003F3F8B" w:rsidP="008923A9">
            <w:r>
              <w:t>Usuario, sistema</w:t>
            </w:r>
          </w:p>
        </w:tc>
      </w:tr>
      <w:tr w:rsidR="003F3F8B" w:rsidTr="008923A9">
        <w:tc>
          <w:tcPr>
            <w:tcW w:w="2263" w:type="dxa"/>
          </w:tcPr>
          <w:p w:rsidR="003F3F8B" w:rsidRDefault="003F3F8B" w:rsidP="008923A9">
            <w:r>
              <w:t xml:space="preserve">Propósito: </w:t>
            </w:r>
          </w:p>
        </w:tc>
        <w:tc>
          <w:tcPr>
            <w:tcW w:w="7087" w:type="dxa"/>
          </w:tcPr>
          <w:p w:rsidR="003F3F8B" w:rsidRDefault="003F3F8B" w:rsidP="008923A9">
            <w:r>
              <w:t>Salir del sistema</w:t>
            </w:r>
          </w:p>
        </w:tc>
      </w:tr>
      <w:tr w:rsidR="003F3F8B" w:rsidTr="008923A9">
        <w:tc>
          <w:tcPr>
            <w:tcW w:w="2263" w:type="dxa"/>
          </w:tcPr>
          <w:p w:rsidR="003F3F8B" w:rsidRDefault="003F3F8B" w:rsidP="008923A9">
            <w:r>
              <w:t xml:space="preserve">Resumen: </w:t>
            </w:r>
          </w:p>
        </w:tc>
        <w:tc>
          <w:tcPr>
            <w:tcW w:w="7087" w:type="dxa"/>
          </w:tcPr>
          <w:p w:rsidR="003F3F8B" w:rsidRDefault="003F3F8B" w:rsidP="008923A9">
            <w:r>
              <w:t>El Usuario selecciona la opción de salir</w:t>
            </w:r>
          </w:p>
        </w:tc>
      </w:tr>
      <w:tr w:rsidR="003F3F8B" w:rsidTr="008923A9">
        <w:tc>
          <w:tcPr>
            <w:tcW w:w="2263" w:type="dxa"/>
          </w:tcPr>
          <w:p w:rsidR="003F3F8B" w:rsidRDefault="003F3F8B" w:rsidP="008923A9">
            <w:r>
              <w:t xml:space="preserve">Tipo: </w:t>
            </w:r>
          </w:p>
        </w:tc>
        <w:tc>
          <w:tcPr>
            <w:tcW w:w="7087" w:type="dxa"/>
          </w:tcPr>
          <w:p w:rsidR="003F3F8B" w:rsidRDefault="003F3F8B" w:rsidP="008923A9">
            <w:r>
              <w:t xml:space="preserve">Primario, real </w:t>
            </w:r>
          </w:p>
        </w:tc>
      </w:tr>
      <w:tr w:rsidR="003F3F8B" w:rsidTr="008923A9">
        <w:tc>
          <w:tcPr>
            <w:tcW w:w="2263" w:type="dxa"/>
          </w:tcPr>
          <w:p w:rsidR="003F3F8B" w:rsidRDefault="003F3F8B" w:rsidP="008923A9">
            <w:r>
              <w:t>Referencia cruzada:</w:t>
            </w:r>
          </w:p>
        </w:tc>
        <w:tc>
          <w:tcPr>
            <w:tcW w:w="7087" w:type="dxa"/>
          </w:tcPr>
          <w:p w:rsidR="003F3F8B" w:rsidRDefault="003F3F8B" w:rsidP="008923A9">
            <w:r>
              <w:t>CDU: Registrar Usuario</w:t>
            </w:r>
          </w:p>
        </w:tc>
      </w:tr>
      <w:tr w:rsidR="003F3F8B" w:rsidTr="008923A9">
        <w:tc>
          <w:tcPr>
            <w:tcW w:w="2263" w:type="dxa"/>
          </w:tcPr>
          <w:p w:rsidR="003F3F8B" w:rsidRDefault="003F3F8B" w:rsidP="008923A9">
            <w:r>
              <w:t>Curso normal:</w:t>
            </w:r>
          </w:p>
        </w:tc>
        <w:tc>
          <w:tcPr>
            <w:tcW w:w="7087" w:type="dxa"/>
          </w:tcPr>
          <w:p w:rsidR="003F3F8B" w:rsidRDefault="003F3F8B" w:rsidP="003F3F8B">
            <w:pPr>
              <w:pStyle w:val="Prrafodelista"/>
              <w:numPr>
                <w:ilvl w:val="0"/>
                <w:numId w:val="16"/>
              </w:numPr>
            </w:pPr>
            <w:r>
              <w:t>El usuario da clic en cerrar sesión.</w:t>
            </w:r>
          </w:p>
          <w:p w:rsidR="003F3F8B" w:rsidRDefault="003F3F8B" w:rsidP="003F3F8B">
            <w:pPr>
              <w:pStyle w:val="Prrafodelista"/>
              <w:numPr>
                <w:ilvl w:val="0"/>
                <w:numId w:val="16"/>
              </w:numPr>
            </w:pPr>
            <w:r>
              <w:t>El sistema remueve la variable de sesión.</w:t>
            </w:r>
          </w:p>
        </w:tc>
      </w:tr>
      <w:tr w:rsidR="003F3F8B" w:rsidTr="008923A9">
        <w:tc>
          <w:tcPr>
            <w:tcW w:w="2263" w:type="dxa"/>
          </w:tcPr>
          <w:p w:rsidR="003F3F8B" w:rsidRDefault="003F3F8B" w:rsidP="008923A9">
            <w:r>
              <w:t>Curso alterno:</w:t>
            </w:r>
          </w:p>
        </w:tc>
        <w:tc>
          <w:tcPr>
            <w:tcW w:w="7087" w:type="dxa"/>
          </w:tcPr>
          <w:p w:rsidR="003F3F8B" w:rsidRDefault="003F3F8B" w:rsidP="003F3F8B"/>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3F3F8B" w:rsidTr="008923A9">
        <w:tc>
          <w:tcPr>
            <w:tcW w:w="2263" w:type="dxa"/>
          </w:tcPr>
          <w:p w:rsidR="003F3F8B" w:rsidRDefault="003F3F8B" w:rsidP="008923A9">
            <w:r>
              <w:t xml:space="preserve">Identificador: </w:t>
            </w:r>
          </w:p>
        </w:tc>
        <w:tc>
          <w:tcPr>
            <w:tcW w:w="7087" w:type="dxa"/>
          </w:tcPr>
          <w:p w:rsidR="003F3F8B" w:rsidRDefault="003F3F8B" w:rsidP="008923A9">
            <w:r>
              <w:t>CDU-04</w:t>
            </w:r>
          </w:p>
        </w:tc>
      </w:tr>
      <w:tr w:rsidR="003F3F8B" w:rsidTr="008923A9">
        <w:tc>
          <w:tcPr>
            <w:tcW w:w="2263" w:type="dxa"/>
          </w:tcPr>
          <w:p w:rsidR="003F3F8B" w:rsidRDefault="003F3F8B" w:rsidP="008923A9">
            <w:r>
              <w:t>Caso de uso:</w:t>
            </w:r>
          </w:p>
        </w:tc>
        <w:tc>
          <w:tcPr>
            <w:tcW w:w="7087" w:type="dxa"/>
          </w:tcPr>
          <w:p w:rsidR="003F3F8B" w:rsidRDefault="003F3F8B" w:rsidP="008923A9">
            <w:r>
              <w:t>Publicar Estado</w:t>
            </w:r>
          </w:p>
        </w:tc>
      </w:tr>
      <w:tr w:rsidR="003F3F8B" w:rsidTr="008923A9">
        <w:tc>
          <w:tcPr>
            <w:tcW w:w="2263" w:type="dxa"/>
          </w:tcPr>
          <w:p w:rsidR="003F3F8B" w:rsidRDefault="003F3F8B" w:rsidP="008923A9">
            <w:r>
              <w:t xml:space="preserve">Actores: </w:t>
            </w:r>
          </w:p>
        </w:tc>
        <w:tc>
          <w:tcPr>
            <w:tcW w:w="7087" w:type="dxa"/>
          </w:tcPr>
          <w:p w:rsidR="003F3F8B" w:rsidRDefault="003F3F8B" w:rsidP="008923A9">
            <w:r>
              <w:t>Usuario, sistema</w:t>
            </w:r>
          </w:p>
        </w:tc>
      </w:tr>
      <w:tr w:rsidR="003F3F8B" w:rsidTr="008923A9">
        <w:tc>
          <w:tcPr>
            <w:tcW w:w="2263" w:type="dxa"/>
          </w:tcPr>
          <w:p w:rsidR="003F3F8B" w:rsidRDefault="003F3F8B" w:rsidP="008923A9">
            <w:r>
              <w:t xml:space="preserve">Propósito: </w:t>
            </w:r>
          </w:p>
        </w:tc>
        <w:tc>
          <w:tcPr>
            <w:tcW w:w="7087" w:type="dxa"/>
          </w:tcPr>
          <w:p w:rsidR="003F3F8B" w:rsidRDefault="003F3F8B" w:rsidP="008923A9">
            <w:r>
              <w:t xml:space="preserve">Realizar un publicación </w:t>
            </w:r>
          </w:p>
        </w:tc>
      </w:tr>
      <w:tr w:rsidR="003F3F8B" w:rsidTr="008923A9">
        <w:tc>
          <w:tcPr>
            <w:tcW w:w="2263" w:type="dxa"/>
          </w:tcPr>
          <w:p w:rsidR="003F3F8B" w:rsidRDefault="003F3F8B" w:rsidP="008923A9">
            <w:r>
              <w:t xml:space="preserve">Resumen: </w:t>
            </w:r>
          </w:p>
        </w:tc>
        <w:tc>
          <w:tcPr>
            <w:tcW w:w="7087" w:type="dxa"/>
          </w:tcPr>
          <w:p w:rsidR="003F3F8B" w:rsidRDefault="003F3F8B" w:rsidP="008923A9">
            <w:r>
              <w:t>El usuario ingresa el mensaje que desea publicar.</w:t>
            </w:r>
          </w:p>
        </w:tc>
      </w:tr>
      <w:tr w:rsidR="003F3F8B" w:rsidTr="008923A9">
        <w:tc>
          <w:tcPr>
            <w:tcW w:w="2263" w:type="dxa"/>
          </w:tcPr>
          <w:p w:rsidR="003F3F8B" w:rsidRDefault="003F3F8B" w:rsidP="008923A9">
            <w:r>
              <w:t xml:space="preserve">Tipo: </w:t>
            </w:r>
          </w:p>
        </w:tc>
        <w:tc>
          <w:tcPr>
            <w:tcW w:w="7087" w:type="dxa"/>
          </w:tcPr>
          <w:p w:rsidR="003F3F8B" w:rsidRDefault="003F3F8B" w:rsidP="008923A9">
            <w:r>
              <w:t xml:space="preserve">Primario, real </w:t>
            </w:r>
          </w:p>
        </w:tc>
      </w:tr>
      <w:tr w:rsidR="003F3F8B" w:rsidTr="008923A9">
        <w:tc>
          <w:tcPr>
            <w:tcW w:w="2263" w:type="dxa"/>
          </w:tcPr>
          <w:p w:rsidR="003F3F8B" w:rsidRDefault="003F3F8B" w:rsidP="008923A9">
            <w:r>
              <w:t>Referencia cruzada:</w:t>
            </w:r>
          </w:p>
        </w:tc>
        <w:tc>
          <w:tcPr>
            <w:tcW w:w="7087" w:type="dxa"/>
          </w:tcPr>
          <w:p w:rsidR="003F3F8B" w:rsidRDefault="003F3F8B" w:rsidP="008923A9">
            <w:r>
              <w:t>CDU: Registrar Usuario</w:t>
            </w:r>
          </w:p>
        </w:tc>
      </w:tr>
      <w:tr w:rsidR="003F3F8B" w:rsidTr="008923A9">
        <w:tc>
          <w:tcPr>
            <w:tcW w:w="2263" w:type="dxa"/>
          </w:tcPr>
          <w:p w:rsidR="003F3F8B" w:rsidRDefault="003F3F8B" w:rsidP="008923A9">
            <w:r>
              <w:t>Curso normal:</w:t>
            </w:r>
          </w:p>
        </w:tc>
        <w:tc>
          <w:tcPr>
            <w:tcW w:w="7087" w:type="dxa"/>
          </w:tcPr>
          <w:p w:rsidR="003F3F8B" w:rsidRDefault="003F3F8B" w:rsidP="007F6612">
            <w:pPr>
              <w:pStyle w:val="Prrafodelista"/>
              <w:numPr>
                <w:ilvl w:val="0"/>
                <w:numId w:val="17"/>
              </w:numPr>
            </w:pPr>
            <w:r>
              <w:t xml:space="preserve">El usuario </w:t>
            </w:r>
            <w:r w:rsidR="007F6612">
              <w:t>escribe un mensaje.</w:t>
            </w:r>
          </w:p>
          <w:p w:rsidR="007F6612" w:rsidRDefault="007F6612" w:rsidP="007F6612">
            <w:pPr>
              <w:pStyle w:val="Prrafodelista"/>
              <w:numPr>
                <w:ilvl w:val="0"/>
                <w:numId w:val="17"/>
              </w:numPr>
            </w:pPr>
            <w:r>
              <w:t>El usuario publica el mensaje.</w:t>
            </w:r>
          </w:p>
          <w:p w:rsidR="007F6612" w:rsidRDefault="007F6612" w:rsidP="007F6612">
            <w:pPr>
              <w:pStyle w:val="Prrafodelista"/>
              <w:numPr>
                <w:ilvl w:val="0"/>
                <w:numId w:val="17"/>
              </w:numPr>
            </w:pPr>
            <w:r>
              <w:t>El sistema envía la consulta a la base de datos.</w:t>
            </w:r>
          </w:p>
          <w:p w:rsidR="007F6612" w:rsidRDefault="007F6612" w:rsidP="007F6612">
            <w:pPr>
              <w:pStyle w:val="Prrafodelista"/>
              <w:numPr>
                <w:ilvl w:val="0"/>
                <w:numId w:val="17"/>
              </w:numPr>
            </w:pPr>
            <w:r>
              <w:t>El sistema actualiza el muro.</w:t>
            </w:r>
          </w:p>
        </w:tc>
      </w:tr>
      <w:tr w:rsidR="003F3F8B" w:rsidTr="008923A9">
        <w:tc>
          <w:tcPr>
            <w:tcW w:w="2263" w:type="dxa"/>
          </w:tcPr>
          <w:p w:rsidR="003F3F8B" w:rsidRDefault="003F3F8B" w:rsidP="008923A9">
            <w:r>
              <w:t>Curso alterno:</w:t>
            </w:r>
          </w:p>
        </w:tc>
        <w:tc>
          <w:tcPr>
            <w:tcW w:w="7087" w:type="dxa"/>
          </w:tcPr>
          <w:p w:rsidR="003F3F8B" w:rsidRDefault="003F3F8B" w:rsidP="008923A9"/>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8923A9">
        <w:tc>
          <w:tcPr>
            <w:tcW w:w="2263" w:type="dxa"/>
          </w:tcPr>
          <w:p w:rsidR="007F6612" w:rsidRDefault="007F6612" w:rsidP="008923A9">
            <w:r>
              <w:t xml:space="preserve">Identificador: </w:t>
            </w:r>
          </w:p>
        </w:tc>
        <w:tc>
          <w:tcPr>
            <w:tcW w:w="7087" w:type="dxa"/>
          </w:tcPr>
          <w:p w:rsidR="007F6612" w:rsidRDefault="007F6612" w:rsidP="008923A9">
            <w:r>
              <w:t>CDU-05</w:t>
            </w:r>
          </w:p>
        </w:tc>
      </w:tr>
      <w:tr w:rsidR="007F6612" w:rsidTr="008923A9">
        <w:tc>
          <w:tcPr>
            <w:tcW w:w="2263" w:type="dxa"/>
          </w:tcPr>
          <w:p w:rsidR="007F6612" w:rsidRDefault="007F6612" w:rsidP="008923A9">
            <w:r>
              <w:t>Caso de uso:</w:t>
            </w:r>
          </w:p>
        </w:tc>
        <w:tc>
          <w:tcPr>
            <w:tcW w:w="7087" w:type="dxa"/>
          </w:tcPr>
          <w:p w:rsidR="007F6612" w:rsidRDefault="007F6612" w:rsidP="008923A9">
            <w:r>
              <w:t>Comentar Estado</w:t>
            </w:r>
          </w:p>
        </w:tc>
      </w:tr>
      <w:tr w:rsidR="007F6612" w:rsidTr="008923A9">
        <w:tc>
          <w:tcPr>
            <w:tcW w:w="2263" w:type="dxa"/>
          </w:tcPr>
          <w:p w:rsidR="007F6612" w:rsidRDefault="007F6612" w:rsidP="008923A9">
            <w:r>
              <w:t xml:space="preserve">Actores: </w:t>
            </w:r>
          </w:p>
        </w:tc>
        <w:tc>
          <w:tcPr>
            <w:tcW w:w="7087" w:type="dxa"/>
          </w:tcPr>
          <w:p w:rsidR="007F6612" w:rsidRDefault="007F6612" w:rsidP="008923A9">
            <w:r>
              <w:t>Usuario, sistema</w:t>
            </w:r>
          </w:p>
        </w:tc>
      </w:tr>
      <w:tr w:rsidR="007F6612" w:rsidTr="008923A9">
        <w:tc>
          <w:tcPr>
            <w:tcW w:w="2263" w:type="dxa"/>
          </w:tcPr>
          <w:p w:rsidR="007F6612" w:rsidRDefault="007F6612" w:rsidP="008923A9">
            <w:r>
              <w:t xml:space="preserve">Propósito: </w:t>
            </w:r>
          </w:p>
        </w:tc>
        <w:tc>
          <w:tcPr>
            <w:tcW w:w="7087" w:type="dxa"/>
          </w:tcPr>
          <w:p w:rsidR="007F6612" w:rsidRDefault="007F6612" w:rsidP="008923A9">
            <w:r>
              <w:t>Comentar el estado de otro usuario</w:t>
            </w:r>
          </w:p>
        </w:tc>
      </w:tr>
      <w:tr w:rsidR="007F6612" w:rsidTr="008923A9">
        <w:tc>
          <w:tcPr>
            <w:tcW w:w="2263" w:type="dxa"/>
          </w:tcPr>
          <w:p w:rsidR="007F6612" w:rsidRDefault="007F6612" w:rsidP="008923A9">
            <w:r>
              <w:t xml:space="preserve">Resumen: </w:t>
            </w:r>
          </w:p>
        </w:tc>
        <w:tc>
          <w:tcPr>
            <w:tcW w:w="7087" w:type="dxa"/>
          </w:tcPr>
          <w:p w:rsidR="007F6612" w:rsidRDefault="007F6612" w:rsidP="008923A9">
            <w:r>
              <w:t>El usuario comenta la publicación de un estado.</w:t>
            </w:r>
          </w:p>
        </w:tc>
      </w:tr>
      <w:tr w:rsidR="007F6612" w:rsidTr="008923A9">
        <w:tc>
          <w:tcPr>
            <w:tcW w:w="2263" w:type="dxa"/>
          </w:tcPr>
          <w:p w:rsidR="007F6612" w:rsidRDefault="007F6612" w:rsidP="008923A9">
            <w:r>
              <w:t xml:space="preserve">Tipo: </w:t>
            </w:r>
          </w:p>
        </w:tc>
        <w:tc>
          <w:tcPr>
            <w:tcW w:w="7087" w:type="dxa"/>
          </w:tcPr>
          <w:p w:rsidR="007F6612" w:rsidRDefault="007F6612" w:rsidP="008923A9">
            <w:r>
              <w:t xml:space="preserve">Primario, real </w:t>
            </w:r>
          </w:p>
        </w:tc>
      </w:tr>
      <w:tr w:rsidR="007F6612" w:rsidTr="008923A9">
        <w:tc>
          <w:tcPr>
            <w:tcW w:w="2263" w:type="dxa"/>
          </w:tcPr>
          <w:p w:rsidR="007F6612" w:rsidRDefault="007F6612" w:rsidP="008923A9">
            <w:r>
              <w:t>Referencia cruzada:</w:t>
            </w:r>
          </w:p>
        </w:tc>
        <w:tc>
          <w:tcPr>
            <w:tcW w:w="7087" w:type="dxa"/>
          </w:tcPr>
          <w:p w:rsidR="007F6612" w:rsidRDefault="007F6612" w:rsidP="008923A9">
            <w:r>
              <w:t>CDU: Registrar Usuario</w:t>
            </w:r>
          </w:p>
        </w:tc>
      </w:tr>
      <w:tr w:rsidR="007F6612" w:rsidTr="008923A9">
        <w:tc>
          <w:tcPr>
            <w:tcW w:w="2263" w:type="dxa"/>
          </w:tcPr>
          <w:p w:rsidR="007F6612" w:rsidRDefault="007F6612" w:rsidP="008923A9">
            <w:r>
              <w:t>Curso normal:</w:t>
            </w:r>
          </w:p>
        </w:tc>
        <w:tc>
          <w:tcPr>
            <w:tcW w:w="7087" w:type="dxa"/>
          </w:tcPr>
          <w:p w:rsidR="007F6612" w:rsidRDefault="007F6612" w:rsidP="007F6612">
            <w:pPr>
              <w:pStyle w:val="Prrafodelista"/>
              <w:numPr>
                <w:ilvl w:val="0"/>
                <w:numId w:val="18"/>
              </w:numPr>
            </w:pPr>
            <w:r>
              <w:t xml:space="preserve">El </w:t>
            </w:r>
            <w:r>
              <w:t>usuario ingresa el mensaje a comentar.</w:t>
            </w:r>
          </w:p>
          <w:p w:rsidR="007F6612" w:rsidRDefault="007F6612" w:rsidP="007F6612">
            <w:pPr>
              <w:pStyle w:val="Prrafodelista"/>
              <w:numPr>
                <w:ilvl w:val="0"/>
                <w:numId w:val="18"/>
              </w:numPr>
            </w:pPr>
            <w:r>
              <w:t>El sistema obtiene el id del estado y del usuario.</w:t>
            </w:r>
          </w:p>
          <w:p w:rsidR="007F6612" w:rsidRDefault="007F6612" w:rsidP="007F6612">
            <w:pPr>
              <w:pStyle w:val="Prrafodelista"/>
              <w:numPr>
                <w:ilvl w:val="0"/>
                <w:numId w:val="18"/>
              </w:numPr>
            </w:pPr>
            <w:r>
              <w:t>El sistema manda la consulta a la base de datos.</w:t>
            </w:r>
          </w:p>
          <w:p w:rsidR="007F6612" w:rsidRDefault="007F6612" w:rsidP="007F6612">
            <w:pPr>
              <w:pStyle w:val="Prrafodelista"/>
              <w:numPr>
                <w:ilvl w:val="0"/>
                <w:numId w:val="18"/>
              </w:numPr>
            </w:pPr>
            <w:r>
              <w:t>El sistema actualiza el muro.</w:t>
            </w:r>
          </w:p>
        </w:tc>
      </w:tr>
      <w:tr w:rsidR="007F6612" w:rsidTr="008923A9">
        <w:tc>
          <w:tcPr>
            <w:tcW w:w="2263" w:type="dxa"/>
          </w:tcPr>
          <w:p w:rsidR="007F6612" w:rsidRDefault="007F6612" w:rsidP="008923A9">
            <w:r>
              <w:t>Curso alterno:</w:t>
            </w:r>
          </w:p>
        </w:tc>
        <w:tc>
          <w:tcPr>
            <w:tcW w:w="7087" w:type="dxa"/>
          </w:tcPr>
          <w:p w:rsidR="007F6612" w:rsidRDefault="007F6612" w:rsidP="008923A9"/>
        </w:tc>
      </w:tr>
    </w:tbl>
    <w:p w:rsidR="003F3F8B" w:rsidRDefault="003F3F8B" w:rsidP="00093020"/>
    <w:tbl>
      <w:tblPr>
        <w:tblStyle w:val="Tablaconcuadrcula"/>
        <w:tblW w:w="0" w:type="auto"/>
        <w:tblLook w:val="04A0" w:firstRow="1" w:lastRow="0" w:firstColumn="1" w:lastColumn="0" w:noHBand="0" w:noVBand="1"/>
      </w:tblPr>
      <w:tblGrid>
        <w:gridCol w:w="2263"/>
        <w:gridCol w:w="7087"/>
      </w:tblGrid>
      <w:tr w:rsidR="007F6612" w:rsidTr="008923A9">
        <w:tc>
          <w:tcPr>
            <w:tcW w:w="2263" w:type="dxa"/>
          </w:tcPr>
          <w:p w:rsidR="007F6612" w:rsidRDefault="007F6612" w:rsidP="008923A9">
            <w:r>
              <w:t xml:space="preserve">Identificador: </w:t>
            </w:r>
          </w:p>
        </w:tc>
        <w:tc>
          <w:tcPr>
            <w:tcW w:w="7087" w:type="dxa"/>
          </w:tcPr>
          <w:p w:rsidR="007F6612" w:rsidRDefault="007F6612" w:rsidP="008923A9">
            <w:r>
              <w:t>CDU-06</w:t>
            </w:r>
          </w:p>
        </w:tc>
      </w:tr>
      <w:tr w:rsidR="007F6612" w:rsidTr="008923A9">
        <w:tc>
          <w:tcPr>
            <w:tcW w:w="2263" w:type="dxa"/>
          </w:tcPr>
          <w:p w:rsidR="007F6612" w:rsidRDefault="007F6612" w:rsidP="008923A9">
            <w:r>
              <w:t>Caso de uso:</w:t>
            </w:r>
          </w:p>
        </w:tc>
        <w:tc>
          <w:tcPr>
            <w:tcW w:w="7087" w:type="dxa"/>
          </w:tcPr>
          <w:p w:rsidR="007F6612" w:rsidRDefault="007F6612" w:rsidP="008923A9">
            <w:r>
              <w:t>Seguir Contacto</w:t>
            </w:r>
          </w:p>
        </w:tc>
      </w:tr>
      <w:tr w:rsidR="007F6612" w:rsidTr="008923A9">
        <w:tc>
          <w:tcPr>
            <w:tcW w:w="2263" w:type="dxa"/>
          </w:tcPr>
          <w:p w:rsidR="007F6612" w:rsidRDefault="007F6612" w:rsidP="008923A9">
            <w:r>
              <w:t xml:space="preserve">Actores: </w:t>
            </w:r>
          </w:p>
        </w:tc>
        <w:tc>
          <w:tcPr>
            <w:tcW w:w="7087" w:type="dxa"/>
          </w:tcPr>
          <w:p w:rsidR="007F6612" w:rsidRDefault="007F6612" w:rsidP="008923A9">
            <w:r>
              <w:t>Usuario, sistema</w:t>
            </w:r>
          </w:p>
        </w:tc>
      </w:tr>
      <w:tr w:rsidR="007F6612" w:rsidTr="008923A9">
        <w:tc>
          <w:tcPr>
            <w:tcW w:w="2263" w:type="dxa"/>
          </w:tcPr>
          <w:p w:rsidR="007F6612" w:rsidRDefault="007F6612" w:rsidP="008923A9">
            <w:r>
              <w:t xml:space="preserve">Propósito: </w:t>
            </w:r>
          </w:p>
        </w:tc>
        <w:tc>
          <w:tcPr>
            <w:tcW w:w="7087" w:type="dxa"/>
          </w:tcPr>
          <w:p w:rsidR="007F6612" w:rsidRDefault="007F6612" w:rsidP="008923A9">
            <w:r>
              <w:t xml:space="preserve">Hacer amigos </w:t>
            </w:r>
          </w:p>
        </w:tc>
      </w:tr>
      <w:tr w:rsidR="007F6612" w:rsidTr="008923A9">
        <w:tc>
          <w:tcPr>
            <w:tcW w:w="2263" w:type="dxa"/>
          </w:tcPr>
          <w:p w:rsidR="007F6612" w:rsidRDefault="007F6612" w:rsidP="008923A9">
            <w:r>
              <w:t xml:space="preserve">Resumen: </w:t>
            </w:r>
          </w:p>
        </w:tc>
        <w:tc>
          <w:tcPr>
            <w:tcW w:w="7087" w:type="dxa"/>
          </w:tcPr>
          <w:p w:rsidR="007F6612" w:rsidRDefault="007F6612" w:rsidP="008923A9">
            <w:r>
              <w:t>El usuario hace a otros sus amigos</w:t>
            </w:r>
          </w:p>
        </w:tc>
      </w:tr>
      <w:tr w:rsidR="007F6612" w:rsidTr="008923A9">
        <w:tc>
          <w:tcPr>
            <w:tcW w:w="2263" w:type="dxa"/>
          </w:tcPr>
          <w:p w:rsidR="007F6612" w:rsidRDefault="007F6612" w:rsidP="008923A9">
            <w:r>
              <w:t xml:space="preserve">Tipo: </w:t>
            </w:r>
          </w:p>
        </w:tc>
        <w:tc>
          <w:tcPr>
            <w:tcW w:w="7087" w:type="dxa"/>
          </w:tcPr>
          <w:p w:rsidR="007F6612" w:rsidRDefault="007F6612" w:rsidP="008923A9">
            <w:r>
              <w:t xml:space="preserve">Primario, real </w:t>
            </w:r>
          </w:p>
        </w:tc>
      </w:tr>
      <w:tr w:rsidR="007F6612" w:rsidTr="008923A9">
        <w:tc>
          <w:tcPr>
            <w:tcW w:w="2263" w:type="dxa"/>
          </w:tcPr>
          <w:p w:rsidR="007F6612" w:rsidRDefault="007F6612" w:rsidP="008923A9">
            <w:r>
              <w:t>Referencia cruzada:</w:t>
            </w:r>
          </w:p>
        </w:tc>
        <w:tc>
          <w:tcPr>
            <w:tcW w:w="7087" w:type="dxa"/>
          </w:tcPr>
          <w:p w:rsidR="007F6612" w:rsidRDefault="007F6612" w:rsidP="008923A9">
            <w:r>
              <w:t>CDU: Registrar Usuario</w:t>
            </w:r>
          </w:p>
        </w:tc>
      </w:tr>
      <w:tr w:rsidR="007F6612" w:rsidTr="008923A9">
        <w:tc>
          <w:tcPr>
            <w:tcW w:w="2263" w:type="dxa"/>
          </w:tcPr>
          <w:p w:rsidR="007F6612" w:rsidRDefault="007F6612" w:rsidP="008923A9">
            <w:r>
              <w:t>Curso normal:</w:t>
            </w:r>
          </w:p>
        </w:tc>
        <w:tc>
          <w:tcPr>
            <w:tcW w:w="7087" w:type="dxa"/>
          </w:tcPr>
          <w:p w:rsidR="007F6612" w:rsidRDefault="007F6612" w:rsidP="007F6612">
            <w:pPr>
              <w:pStyle w:val="Prrafodelista"/>
              <w:numPr>
                <w:ilvl w:val="0"/>
                <w:numId w:val="19"/>
              </w:numPr>
            </w:pPr>
            <w:r>
              <w:t xml:space="preserve">El usuario </w:t>
            </w:r>
            <w:r>
              <w:t>selecciona el usuario a hacer amigo.</w:t>
            </w:r>
          </w:p>
          <w:p w:rsidR="007F6612" w:rsidRDefault="007F6612" w:rsidP="007F6612">
            <w:pPr>
              <w:pStyle w:val="Prrafodelista"/>
              <w:numPr>
                <w:ilvl w:val="0"/>
                <w:numId w:val="19"/>
              </w:numPr>
            </w:pPr>
            <w:r>
              <w:t>El sistema obtiene el id del usuario.</w:t>
            </w:r>
          </w:p>
          <w:p w:rsidR="007F6612" w:rsidRDefault="007F6612" w:rsidP="007F6612">
            <w:pPr>
              <w:pStyle w:val="Prrafodelista"/>
              <w:numPr>
                <w:ilvl w:val="0"/>
                <w:numId w:val="19"/>
              </w:numPr>
            </w:pPr>
            <w:r>
              <w:t>El sistema agrega el contacto.</w:t>
            </w:r>
          </w:p>
        </w:tc>
      </w:tr>
      <w:tr w:rsidR="007F6612" w:rsidTr="008923A9">
        <w:tc>
          <w:tcPr>
            <w:tcW w:w="2263" w:type="dxa"/>
          </w:tcPr>
          <w:p w:rsidR="007F6612" w:rsidRDefault="007F6612" w:rsidP="008923A9">
            <w:r>
              <w:t>Curso alterno:</w:t>
            </w:r>
          </w:p>
        </w:tc>
        <w:tc>
          <w:tcPr>
            <w:tcW w:w="7087" w:type="dxa"/>
          </w:tcPr>
          <w:p w:rsidR="007F6612" w:rsidRDefault="007F6612" w:rsidP="008923A9"/>
        </w:tc>
      </w:tr>
    </w:tbl>
    <w:p w:rsidR="007F6612" w:rsidRDefault="007F6612" w:rsidP="00093020"/>
    <w:p w:rsidR="004F5C33" w:rsidRDefault="004F5C33" w:rsidP="00093020"/>
    <w:p w:rsidR="004F5C33" w:rsidRDefault="004F5C33" w:rsidP="00093020"/>
    <w:p w:rsidR="004F5C33" w:rsidRDefault="004F5C33" w:rsidP="00093020"/>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8923A9">
        <w:tc>
          <w:tcPr>
            <w:tcW w:w="2263" w:type="dxa"/>
          </w:tcPr>
          <w:p w:rsidR="004F5C33" w:rsidRDefault="004F5C33" w:rsidP="008923A9">
            <w:r>
              <w:lastRenderedPageBreak/>
              <w:t xml:space="preserve">Identificador: </w:t>
            </w:r>
          </w:p>
        </w:tc>
        <w:tc>
          <w:tcPr>
            <w:tcW w:w="7087" w:type="dxa"/>
          </w:tcPr>
          <w:p w:rsidR="004F5C33" w:rsidRDefault="004F5C33" w:rsidP="008923A9">
            <w:r>
              <w:t>CDU-07</w:t>
            </w:r>
          </w:p>
        </w:tc>
      </w:tr>
      <w:tr w:rsidR="004F5C33" w:rsidTr="008923A9">
        <w:tc>
          <w:tcPr>
            <w:tcW w:w="2263" w:type="dxa"/>
          </w:tcPr>
          <w:p w:rsidR="004F5C33" w:rsidRDefault="004F5C33" w:rsidP="008923A9">
            <w:r>
              <w:t>Caso de uso:</w:t>
            </w:r>
          </w:p>
        </w:tc>
        <w:tc>
          <w:tcPr>
            <w:tcW w:w="7087" w:type="dxa"/>
          </w:tcPr>
          <w:p w:rsidR="004F5C33" w:rsidRDefault="004F5C33" w:rsidP="008923A9">
            <w:r>
              <w:t>Eliminar Contacto</w:t>
            </w:r>
          </w:p>
        </w:tc>
      </w:tr>
      <w:tr w:rsidR="004F5C33" w:rsidTr="008923A9">
        <w:tc>
          <w:tcPr>
            <w:tcW w:w="2263" w:type="dxa"/>
          </w:tcPr>
          <w:p w:rsidR="004F5C33" w:rsidRDefault="004F5C33" w:rsidP="008923A9">
            <w:r>
              <w:t xml:space="preserve">Actores: </w:t>
            </w:r>
          </w:p>
        </w:tc>
        <w:tc>
          <w:tcPr>
            <w:tcW w:w="7087" w:type="dxa"/>
          </w:tcPr>
          <w:p w:rsidR="004F5C33" w:rsidRDefault="004F5C33" w:rsidP="008923A9">
            <w:r>
              <w:t>Usuario, sistema</w:t>
            </w:r>
          </w:p>
        </w:tc>
      </w:tr>
      <w:tr w:rsidR="004F5C33" w:rsidTr="008923A9">
        <w:tc>
          <w:tcPr>
            <w:tcW w:w="2263" w:type="dxa"/>
          </w:tcPr>
          <w:p w:rsidR="004F5C33" w:rsidRDefault="004F5C33" w:rsidP="008923A9">
            <w:r>
              <w:t xml:space="preserve">Propósito: </w:t>
            </w:r>
          </w:p>
        </w:tc>
        <w:tc>
          <w:tcPr>
            <w:tcW w:w="7087" w:type="dxa"/>
          </w:tcPr>
          <w:p w:rsidR="004F5C33" w:rsidRDefault="004F5C33" w:rsidP="008923A9">
            <w:r>
              <w:t>Dejar de seguir usuario</w:t>
            </w:r>
          </w:p>
        </w:tc>
      </w:tr>
      <w:tr w:rsidR="004F5C33" w:rsidTr="008923A9">
        <w:tc>
          <w:tcPr>
            <w:tcW w:w="2263" w:type="dxa"/>
          </w:tcPr>
          <w:p w:rsidR="004F5C33" w:rsidRDefault="004F5C33" w:rsidP="008923A9">
            <w:r>
              <w:t xml:space="preserve">Resumen: </w:t>
            </w:r>
          </w:p>
        </w:tc>
        <w:tc>
          <w:tcPr>
            <w:tcW w:w="7087" w:type="dxa"/>
          </w:tcPr>
          <w:p w:rsidR="004F5C33" w:rsidRDefault="004F5C33" w:rsidP="008923A9">
            <w:r>
              <w:t>El usuario deja de seguir a otro</w:t>
            </w:r>
          </w:p>
        </w:tc>
      </w:tr>
      <w:tr w:rsidR="004F5C33" w:rsidTr="008923A9">
        <w:tc>
          <w:tcPr>
            <w:tcW w:w="2263" w:type="dxa"/>
          </w:tcPr>
          <w:p w:rsidR="004F5C33" w:rsidRDefault="004F5C33" w:rsidP="008923A9">
            <w:r>
              <w:t xml:space="preserve">Tipo: </w:t>
            </w:r>
          </w:p>
        </w:tc>
        <w:tc>
          <w:tcPr>
            <w:tcW w:w="7087" w:type="dxa"/>
          </w:tcPr>
          <w:p w:rsidR="004F5C33" w:rsidRDefault="004F5C33" w:rsidP="008923A9">
            <w:r>
              <w:t xml:space="preserve">Primario, real </w:t>
            </w:r>
          </w:p>
        </w:tc>
      </w:tr>
      <w:tr w:rsidR="004F5C33" w:rsidTr="008923A9">
        <w:tc>
          <w:tcPr>
            <w:tcW w:w="2263" w:type="dxa"/>
          </w:tcPr>
          <w:p w:rsidR="004F5C33" w:rsidRDefault="004F5C33" w:rsidP="008923A9">
            <w:r>
              <w:t>Referencia cruzada:</w:t>
            </w:r>
          </w:p>
        </w:tc>
        <w:tc>
          <w:tcPr>
            <w:tcW w:w="7087" w:type="dxa"/>
          </w:tcPr>
          <w:p w:rsidR="004F5C33" w:rsidRDefault="004F5C33" w:rsidP="008923A9">
            <w:r>
              <w:t>CDU: Registrar Usuario</w:t>
            </w:r>
          </w:p>
        </w:tc>
      </w:tr>
      <w:tr w:rsidR="004F5C33" w:rsidTr="008923A9">
        <w:tc>
          <w:tcPr>
            <w:tcW w:w="2263" w:type="dxa"/>
          </w:tcPr>
          <w:p w:rsidR="004F5C33" w:rsidRDefault="004F5C33" w:rsidP="008923A9">
            <w:r>
              <w:t>Curso normal:</w:t>
            </w:r>
          </w:p>
        </w:tc>
        <w:tc>
          <w:tcPr>
            <w:tcW w:w="7087" w:type="dxa"/>
          </w:tcPr>
          <w:p w:rsidR="004F5C33" w:rsidRDefault="004F5C33" w:rsidP="004F5C33">
            <w:pPr>
              <w:pStyle w:val="Prrafodelista"/>
              <w:numPr>
                <w:ilvl w:val="0"/>
                <w:numId w:val="20"/>
              </w:numPr>
            </w:pPr>
            <w:r>
              <w:t>El usuario selecciona al contacto a eliminar.</w:t>
            </w:r>
          </w:p>
          <w:p w:rsidR="004F5C33" w:rsidRDefault="004F5C33" w:rsidP="004F5C33">
            <w:pPr>
              <w:pStyle w:val="Prrafodelista"/>
              <w:numPr>
                <w:ilvl w:val="0"/>
                <w:numId w:val="20"/>
              </w:numPr>
            </w:pPr>
            <w:r>
              <w:t>El sistema obtiene el id del contacto.</w:t>
            </w:r>
          </w:p>
          <w:p w:rsidR="004F5C33" w:rsidRDefault="004F5C33" w:rsidP="004F5C33">
            <w:pPr>
              <w:pStyle w:val="Prrafodelista"/>
              <w:numPr>
                <w:ilvl w:val="0"/>
                <w:numId w:val="20"/>
              </w:numPr>
            </w:pPr>
            <w:r>
              <w:t>El sistema elimina al usuario del listado.</w:t>
            </w:r>
          </w:p>
        </w:tc>
      </w:tr>
      <w:tr w:rsidR="004F5C33" w:rsidTr="008923A9">
        <w:tc>
          <w:tcPr>
            <w:tcW w:w="2263" w:type="dxa"/>
          </w:tcPr>
          <w:p w:rsidR="004F5C33" w:rsidRDefault="004F5C33" w:rsidP="008923A9">
            <w:r>
              <w:t>Curso alterno:</w:t>
            </w:r>
          </w:p>
        </w:tc>
        <w:tc>
          <w:tcPr>
            <w:tcW w:w="7087" w:type="dxa"/>
          </w:tcPr>
          <w:p w:rsidR="004F5C33" w:rsidRDefault="004F5C33" w:rsidP="008923A9"/>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4F5C33" w:rsidTr="008923A9">
        <w:tc>
          <w:tcPr>
            <w:tcW w:w="2263" w:type="dxa"/>
          </w:tcPr>
          <w:p w:rsidR="004F5C33" w:rsidRDefault="004F5C33" w:rsidP="008923A9">
            <w:r>
              <w:t xml:space="preserve">Identificador: </w:t>
            </w:r>
          </w:p>
        </w:tc>
        <w:tc>
          <w:tcPr>
            <w:tcW w:w="7087" w:type="dxa"/>
          </w:tcPr>
          <w:p w:rsidR="004F5C33" w:rsidRDefault="004F5C33" w:rsidP="008923A9">
            <w:r>
              <w:t>CDU-08</w:t>
            </w:r>
          </w:p>
        </w:tc>
      </w:tr>
      <w:tr w:rsidR="004F5C33" w:rsidTr="008923A9">
        <w:tc>
          <w:tcPr>
            <w:tcW w:w="2263" w:type="dxa"/>
          </w:tcPr>
          <w:p w:rsidR="004F5C33" w:rsidRDefault="004F5C33" w:rsidP="008923A9">
            <w:r>
              <w:t>Caso de uso:</w:t>
            </w:r>
          </w:p>
        </w:tc>
        <w:tc>
          <w:tcPr>
            <w:tcW w:w="7087" w:type="dxa"/>
          </w:tcPr>
          <w:p w:rsidR="004F5C33" w:rsidRDefault="004F5C33" w:rsidP="008923A9">
            <w:r>
              <w:t>Enviar mensaje</w:t>
            </w:r>
          </w:p>
        </w:tc>
      </w:tr>
      <w:tr w:rsidR="004F5C33" w:rsidTr="008923A9">
        <w:tc>
          <w:tcPr>
            <w:tcW w:w="2263" w:type="dxa"/>
          </w:tcPr>
          <w:p w:rsidR="004F5C33" w:rsidRDefault="004F5C33" w:rsidP="008923A9">
            <w:r>
              <w:t xml:space="preserve">Actores: </w:t>
            </w:r>
          </w:p>
        </w:tc>
        <w:tc>
          <w:tcPr>
            <w:tcW w:w="7087" w:type="dxa"/>
          </w:tcPr>
          <w:p w:rsidR="004F5C33" w:rsidRDefault="004F5C33" w:rsidP="008923A9">
            <w:r>
              <w:t>Usuario, sistema</w:t>
            </w:r>
          </w:p>
        </w:tc>
      </w:tr>
      <w:tr w:rsidR="004F5C33" w:rsidTr="008923A9">
        <w:tc>
          <w:tcPr>
            <w:tcW w:w="2263" w:type="dxa"/>
          </w:tcPr>
          <w:p w:rsidR="004F5C33" w:rsidRDefault="004F5C33" w:rsidP="008923A9">
            <w:r>
              <w:t xml:space="preserve">Propósito: </w:t>
            </w:r>
          </w:p>
        </w:tc>
        <w:tc>
          <w:tcPr>
            <w:tcW w:w="7087" w:type="dxa"/>
          </w:tcPr>
          <w:p w:rsidR="004F5C33" w:rsidRDefault="004F5C33" w:rsidP="008923A9">
            <w:r>
              <w:t>Enviar mensajes a otro</w:t>
            </w:r>
          </w:p>
        </w:tc>
      </w:tr>
      <w:tr w:rsidR="004F5C33" w:rsidTr="008923A9">
        <w:tc>
          <w:tcPr>
            <w:tcW w:w="2263" w:type="dxa"/>
          </w:tcPr>
          <w:p w:rsidR="004F5C33" w:rsidRDefault="004F5C33" w:rsidP="008923A9">
            <w:r>
              <w:t xml:space="preserve">Resumen: </w:t>
            </w:r>
          </w:p>
        </w:tc>
        <w:tc>
          <w:tcPr>
            <w:tcW w:w="7087" w:type="dxa"/>
          </w:tcPr>
          <w:p w:rsidR="004F5C33" w:rsidRDefault="004F5C33" w:rsidP="008923A9">
            <w:r>
              <w:t>El usuario chatea con otros contacto</w:t>
            </w:r>
          </w:p>
        </w:tc>
      </w:tr>
      <w:tr w:rsidR="004F5C33" w:rsidTr="008923A9">
        <w:tc>
          <w:tcPr>
            <w:tcW w:w="2263" w:type="dxa"/>
          </w:tcPr>
          <w:p w:rsidR="004F5C33" w:rsidRDefault="004F5C33" w:rsidP="008923A9">
            <w:r>
              <w:t xml:space="preserve">Tipo: </w:t>
            </w:r>
          </w:p>
        </w:tc>
        <w:tc>
          <w:tcPr>
            <w:tcW w:w="7087" w:type="dxa"/>
          </w:tcPr>
          <w:p w:rsidR="004F5C33" w:rsidRDefault="004F5C33" w:rsidP="008923A9">
            <w:r>
              <w:t xml:space="preserve">Primario, real </w:t>
            </w:r>
          </w:p>
        </w:tc>
      </w:tr>
      <w:tr w:rsidR="004F5C33" w:rsidTr="008923A9">
        <w:tc>
          <w:tcPr>
            <w:tcW w:w="2263" w:type="dxa"/>
          </w:tcPr>
          <w:p w:rsidR="004F5C33" w:rsidRDefault="004F5C33" w:rsidP="008923A9">
            <w:r>
              <w:t>Referencia cruzada:</w:t>
            </w:r>
          </w:p>
        </w:tc>
        <w:tc>
          <w:tcPr>
            <w:tcW w:w="7087" w:type="dxa"/>
          </w:tcPr>
          <w:p w:rsidR="004F5C33" w:rsidRDefault="004F5C33" w:rsidP="008923A9">
            <w:r>
              <w:t>CDU: Registrar Usuario</w:t>
            </w:r>
          </w:p>
        </w:tc>
      </w:tr>
      <w:tr w:rsidR="004F5C33" w:rsidTr="008923A9">
        <w:tc>
          <w:tcPr>
            <w:tcW w:w="2263" w:type="dxa"/>
          </w:tcPr>
          <w:p w:rsidR="004F5C33" w:rsidRDefault="004F5C33" w:rsidP="008923A9">
            <w:r>
              <w:t>Curso normal:</w:t>
            </w:r>
          </w:p>
        </w:tc>
        <w:tc>
          <w:tcPr>
            <w:tcW w:w="7087" w:type="dxa"/>
          </w:tcPr>
          <w:p w:rsidR="004F5C33" w:rsidRDefault="004F5C33" w:rsidP="004F5C33">
            <w:pPr>
              <w:pStyle w:val="Prrafodelista"/>
              <w:numPr>
                <w:ilvl w:val="0"/>
                <w:numId w:val="21"/>
              </w:numPr>
            </w:pPr>
            <w:r>
              <w:t>El usuario selecciona al contacto.</w:t>
            </w:r>
          </w:p>
          <w:p w:rsidR="004F5C33" w:rsidRDefault="004F5C33" w:rsidP="004F5C33">
            <w:pPr>
              <w:pStyle w:val="Prrafodelista"/>
              <w:numPr>
                <w:ilvl w:val="0"/>
                <w:numId w:val="21"/>
              </w:numPr>
            </w:pPr>
            <w:r>
              <w:t>El usuario escribe un mensaje.</w:t>
            </w:r>
          </w:p>
          <w:p w:rsidR="004F5C33" w:rsidRDefault="004F5C33" w:rsidP="004F5C33">
            <w:pPr>
              <w:pStyle w:val="Prrafodelista"/>
              <w:numPr>
                <w:ilvl w:val="0"/>
                <w:numId w:val="21"/>
              </w:numPr>
            </w:pPr>
            <w:r>
              <w:t>El sistema obtiene el id del mensaje y de los usuarios</w:t>
            </w:r>
          </w:p>
          <w:p w:rsidR="004F5C33" w:rsidRDefault="004F5C33" w:rsidP="004F5C33">
            <w:pPr>
              <w:pStyle w:val="Prrafodelista"/>
              <w:numPr>
                <w:ilvl w:val="0"/>
                <w:numId w:val="21"/>
              </w:numPr>
            </w:pPr>
            <w:r>
              <w:t>El sistema guarda el mensaje.</w:t>
            </w:r>
          </w:p>
        </w:tc>
      </w:tr>
      <w:tr w:rsidR="004F5C33" w:rsidTr="008923A9">
        <w:tc>
          <w:tcPr>
            <w:tcW w:w="2263" w:type="dxa"/>
          </w:tcPr>
          <w:p w:rsidR="004F5C33" w:rsidRDefault="004F5C33" w:rsidP="008923A9">
            <w:r>
              <w:t>Curso alterno:</w:t>
            </w:r>
          </w:p>
        </w:tc>
        <w:tc>
          <w:tcPr>
            <w:tcW w:w="7087" w:type="dxa"/>
          </w:tcPr>
          <w:p w:rsidR="004F5C33" w:rsidRDefault="004F5C33" w:rsidP="008923A9"/>
        </w:tc>
      </w:tr>
    </w:tbl>
    <w:p w:rsidR="007F6612" w:rsidRDefault="007F6612" w:rsidP="00093020"/>
    <w:tbl>
      <w:tblPr>
        <w:tblStyle w:val="Tablaconcuadrcula"/>
        <w:tblW w:w="0" w:type="auto"/>
        <w:tblLook w:val="04A0" w:firstRow="1" w:lastRow="0" w:firstColumn="1" w:lastColumn="0" w:noHBand="0" w:noVBand="1"/>
      </w:tblPr>
      <w:tblGrid>
        <w:gridCol w:w="2263"/>
        <w:gridCol w:w="7087"/>
      </w:tblGrid>
      <w:tr w:rsidR="004F5C33" w:rsidTr="008923A9">
        <w:tc>
          <w:tcPr>
            <w:tcW w:w="2263" w:type="dxa"/>
          </w:tcPr>
          <w:p w:rsidR="004F5C33" w:rsidRDefault="004F5C33" w:rsidP="008923A9">
            <w:r>
              <w:t xml:space="preserve">Identificador: </w:t>
            </w:r>
          </w:p>
        </w:tc>
        <w:tc>
          <w:tcPr>
            <w:tcW w:w="7087" w:type="dxa"/>
          </w:tcPr>
          <w:p w:rsidR="004F5C33" w:rsidRDefault="004F5C33" w:rsidP="008923A9">
            <w:r>
              <w:t>CDU-09</w:t>
            </w:r>
          </w:p>
        </w:tc>
      </w:tr>
      <w:tr w:rsidR="004F5C33" w:rsidTr="008923A9">
        <w:tc>
          <w:tcPr>
            <w:tcW w:w="2263" w:type="dxa"/>
          </w:tcPr>
          <w:p w:rsidR="004F5C33" w:rsidRDefault="004F5C33" w:rsidP="008923A9">
            <w:r>
              <w:t>Caso de uso:</w:t>
            </w:r>
          </w:p>
        </w:tc>
        <w:tc>
          <w:tcPr>
            <w:tcW w:w="7087" w:type="dxa"/>
          </w:tcPr>
          <w:p w:rsidR="004F5C33" w:rsidRDefault="004F5C33" w:rsidP="008923A9">
            <w:r>
              <w:t>Añadir conocimiento y habilidades</w:t>
            </w:r>
          </w:p>
        </w:tc>
      </w:tr>
      <w:tr w:rsidR="004F5C33" w:rsidTr="008923A9">
        <w:tc>
          <w:tcPr>
            <w:tcW w:w="2263" w:type="dxa"/>
          </w:tcPr>
          <w:p w:rsidR="004F5C33" w:rsidRDefault="004F5C33" w:rsidP="008923A9">
            <w:r>
              <w:t xml:space="preserve">Actores: </w:t>
            </w:r>
          </w:p>
        </w:tc>
        <w:tc>
          <w:tcPr>
            <w:tcW w:w="7087" w:type="dxa"/>
          </w:tcPr>
          <w:p w:rsidR="004F5C33" w:rsidRDefault="004F5C33" w:rsidP="008923A9">
            <w:r>
              <w:t>Usuario, sistema</w:t>
            </w:r>
          </w:p>
        </w:tc>
      </w:tr>
      <w:tr w:rsidR="004F5C33" w:rsidTr="008923A9">
        <w:tc>
          <w:tcPr>
            <w:tcW w:w="2263" w:type="dxa"/>
          </w:tcPr>
          <w:p w:rsidR="004F5C33" w:rsidRDefault="004F5C33" w:rsidP="008923A9">
            <w:r>
              <w:t xml:space="preserve">Propósito: </w:t>
            </w:r>
          </w:p>
        </w:tc>
        <w:tc>
          <w:tcPr>
            <w:tcW w:w="7087" w:type="dxa"/>
          </w:tcPr>
          <w:p w:rsidR="004F5C33" w:rsidRDefault="004F5C33" w:rsidP="008923A9">
            <w:r>
              <w:t>Añadir conocimientos y habilidades</w:t>
            </w:r>
          </w:p>
        </w:tc>
      </w:tr>
      <w:tr w:rsidR="004F5C33" w:rsidTr="008923A9">
        <w:tc>
          <w:tcPr>
            <w:tcW w:w="2263" w:type="dxa"/>
          </w:tcPr>
          <w:p w:rsidR="004F5C33" w:rsidRDefault="004F5C33" w:rsidP="008923A9">
            <w:r>
              <w:t xml:space="preserve">Resumen: </w:t>
            </w:r>
          </w:p>
        </w:tc>
        <w:tc>
          <w:tcPr>
            <w:tcW w:w="7087" w:type="dxa"/>
          </w:tcPr>
          <w:p w:rsidR="004F5C33" w:rsidRDefault="004F5C33" w:rsidP="008923A9">
            <w:r>
              <w:t xml:space="preserve">El usuario </w:t>
            </w:r>
            <w:r w:rsidR="00CA47A9">
              <w:t>añade conocimientos y habilidades que este posea</w:t>
            </w:r>
          </w:p>
        </w:tc>
      </w:tr>
      <w:tr w:rsidR="004F5C33" w:rsidTr="008923A9">
        <w:tc>
          <w:tcPr>
            <w:tcW w:w="2263" w:type="dxa"/>
          </w:tcPr>
          <w:p w:rsidR="004F5C33" w:rsidRDefault="004F5C33" w:rsidP="008923A9">
            <w:r>
              <w:t xml:space="preserve">Tipo: </w:t>
            </w:r>
          </w:p>
        </w:tc>
        <w:tc>
          <w:tcPr>
            <w:tcW w:w="7087" w:type="dxa"/>
          </w:tcPr>
          <w:p w:rsidR="004F5C33" w:rsidRDefault="004F5C33" w:rsidP="008923A9">
            <w:r>
              <w:t xml:space="preserve">Primario, real </w:t>
            </w:r>
          </w:p>
        </w:tc>
      </w:tr>
      <w:tr w:rsidR="004F5C33" w:rsidTr="008923A9">
        <w:tc>
          <w:tcPr>
            <w:tcW w:w="2263" w:type="dxa"/>
          </w:tcPr>
          <w:p w:rsidR="004F5C33" w:rsidRDefault="004F5C33" w:rsidP="008923A9">
            <w:r>
              <w:t>Referencia cruzada:</w:t>
            </w:r>
          </w:p>
        </w:tc>
        <w:tc>
          <w:tcPr>
            <w:tcW w:w="7087" w:type="dxa"/>
          </w:tcPr>
          <w:p w:rsidR="004F5C33" w:rsidRDefault="004F5C33" w:rsidP="008923A9">
            <w:r>
              <w:t>CDU: Registrar Usuario</w:t>
            </w:r>
          </w:p>
        </w:tc>
      </w:tr>
      <w:tr w:rsidR="004F5C33" w:rsidTr="008923A9">
        <w:tc>
          <w:tcPr>
            <w:tcW w:w="2263" w:type="dxa"/>
          </w:tcPr>
          <w:p w:rsidR="004F5C33" w:rsidRDefault="004F5C33" w:rsidP="008923A9">
            <w:r>
              <w:t>Curso normal:</w:t>
            </w:r>
          </w:p>
        </w:tc>
        <w:tc>
          <w:tcPr>
            <w:tcW w:w="7087" w:type="dxa"/>
          </w:tcPr>
          <w:p w:rsidR="004F5C33" w:rsidRDefault="00CA47A9" w:rsidP="004F5C33">
            <w:pPr>
              <w:pStyle w:val="Prrafodelista"/>
              <w:numPr>
                <w:ilvl w:val="0"/>
                <w:numId w:val="22"/>
              </w:numPr>
            </w:pPr>
            <w:r>
              <w:t>El usuario selecciona un conocimiento.</w:t>
            </w:r>
          </w:p>
          <w:p w:rsidR="00CA47A9" w:rsidRDefault="00CA47A9" w:rsidP="004F5C33">
            <w:pPr>
              <w:pStyle w:val="Prrafodelista"/>
              <w:numPr>
                <w:ilvl w:val="0"/>
                <w:numId w:val="22"/>
              </w:numPr>
            </w:pPr>
            <w:r>
              <w:t>El sistema despliega habilidades según el conocimiento.</w:t>
            </w:r>
          </w:p>
          <w:p w:rsidR="00CA47A9" w:rsidRDefault="00CA47A9" w:rsidP="004F5C33">
            <w:pPr>
              <w:pStyle w:val="Prrafodelista"/>
              <w:numPr>
                <w:ilvl w:val="0"/>
                <w:numId w:val="22"/>
              </w:numPr>
            </w:pPr>
            <w:r>
              <w:t>El usuario selecciona las habilidades.</w:t>
            </w:r>
          </w:p>
        </w:tc>
      </w:tr>
      <w:tr w:rsidR="004F5C33" w:rsidTr="008923A9">
        <w:tc>
          <w:tcPr>
            <w:tcW w:w="2263" w:type="dxa"/>
          </w:tcPr>
          <w:p w:rsidR="004F5C33" w:rsidRDefault="004F5C33" w:rsidP="008923A9">
            <w:r>
              <w:t>Curso alterno:</w:t>
            </w:r>
          </w:p>
        </w:tc>
        <w:tc>
          <w:tcPr>
            <w:tcW w:w="7087" w:type="dxa"/>
          </w:tcPr>
          <w:p w:rsidR="004F5C33" w:rsidRDefault="004F5C33" w:rsidP="008923A9"/>
        </w:tc>
      </w:tr>
    </w:tbl>
    <w:p w:rsidR="004F5C33" w:rsidRDefault="004F5C33" w:rsidP="00093020"/>
    <w:tbl>
      <w:tblPr>
        <w:tblStyle w:val="Tablaconcuadrcula"/>
        <w:tblW w:w="0" w:type="auto"/>
        <w:tblLook w:val="04A0" w:firstRow="1" w:lastRow="0" w:firstColumn="1" w:lastColumn="0" w:noHBand="0" w:noVBand="1"/>
      </w:tblPr>
      <w:tblGrid>
        <w:gridCol w:w="2263"/>
        <w:gridCol w:w="7087"/>
      </w:tblGrid>
      <w:tr w:rsidR="00CA47A9" w:rsidTr="008923A9">
        <w:tc>
          <w:tcPr>
            <w:tcW w:w="2263" w:type="dxa"/>
          </w:tcPr>
          <w:p w:rsidR="00CA47A9" w:rsidRDefault="00CA47A9" w:rsidP="008923A9">
            <w:r>
              <w:t xml:space="preserve">Identificador: </w:t>
            </w:r>
          </w:p>
        </w:tc>
        <w:tc>
          <w:tcPr>
            <w:tcW w:w="7087" w:type="dxa"/>
          </w:tcPr>
          <w:p w:rsidR="00CA47A9" w:rsidRDefault="00CA47A9" w:rsidP="008923A9">
            <w:r>
              <w:t>CDU-10</w:t>
            </w:r>
          </w:p>
        </w:tc>
      </w:tr>
      <w:tr w:rsidR="00CA47A9" w:rsidTr="008923A9">
        <w:tc>
          <w:tcPr>
            <w:tcW w:w="2263" w:type="dxa"/>
          </w:tcPr>
          <w:p w:rsidR="00CA47A9" w:rsidRDefault="00CA47A9" w:rsidP="008923A9">
            <w:r>
              <w:t>Caso de uso:</w:t>
            </w:r>
          </w:p>
        </w:tc>
        <w:tc>
          <w:tcPr>
            <w:tcW w:w="7087" w:type="dxa"/>
          </w:tcPr>
          <w:p w:rsidR="00CA47A9" w:rsidRDefault="00CA47A9" w:rsidP="008923A9">
            <w:r>
              <w:t>Puntuar Karma</w:t>
            </w:r>
          </w:p>
        </w:tc>
      </w:tr>
      <w:tr w:rsidR="00CA47A9" w:rsidTr="008923A9">
        <w:tc>
          <w:tcPr>
            <w:tcW w:w="2263" w:type="dxa"/>
          </w:tcPr>
          <w:p w:rsidR="00CA47A9" w:rsidRDefault="00CA47A9" w:rsidP="008923A9">
            <w:r>
              <w:t xml:space="preserve">Actores: </w:t>
            </w:r>
          </w:p>
        </w:tc>
        <w:tc>
          <w:tcPr>
            <w:tcW w:w="7087" w:type="dxa"/>
          </w:tcPr>
          <w:p w:rsidR="00CA47A9" w:rsidRDefault="00CA47A9" w:rsidP="008923A9">
            <w:r>
              <w:t>Usuario, sistema</w:t>
            </w:r>
          </w:p>
        </w:tc>
      </w:tr>
      <w:tr w:rsidR="00CA47A9" w:rsidTr="008923A9">
        <w:tc>
          <w:tcPr>
            <w:tcW w:w="2263" w:type="dxa"/>
          </w:tcPr>
          <w:p w:rsidR="00CA47A9" w:rsidRDefault="00CA47A9" w:rsidP="008923A9">
            <w:r>
              <w:t xml:space="preserve">Propósito: </w:t>
            </w:r>
          </w:p>
        </w:tc>
        <w:tc>
          <w:tcPr>
            <w:tcW w:w="7087" w:type="dxa"/>
          </w:tcPr>
          <w:p w:rsidR="00CA47A9" w:rsidRDefault="00CA47A9" w:rsidP="008923A9">
            <w:r>
              <w:t>Dar punteo a un usuario</w:t>
            </w:r>
          </w:p>
        </w:tc>
      </w:tr>
      <w:tr w:rsidR="00CA47A9" w:rsidTr="008923A9">
        <w:tc>
          <w:tcPr>
            <w:tcW w:w="2263" w:type="dxa"/>
          </w:tcPr>
          <w:p w:rsidR="00CA47A9" w:rsidRDefault="00CA47A9" w:rsidP="008923A9">
            <w:r>
              <w:t xml:space="preserve">Resumen: </w:t>
            </w:r>
          </w:p>
        </w:tc>
        <w:tc>
          <w:tcPr>
            <w:tcW w:w="7087" w:type="dxa"/>
          </w:tcPr>
          <w:p w:rsidR="00CA47A9" w:rsidRDefault="00CA47A9" w:rsidP="008923A9">
            <w:r>
              <w:t>El usuario da puntos a los conocimientos de otro usuario</w:t>
            </w:r>
          </w:p>
        </w:tc>
      </w:tr>
      <w:tr w:rsidR="00CA47A9" w:rsidTr="008923A9">
        <w:tc>
          <w:tcPr>
            <w:tcW w:w="2263" w:type="dxa"/>
          </w:tcPr>
          <w:p w:rsidR="00CA47A9" w:rsidRDefault="00CA47A9" w:rsidP="008923A9">
            <w:r>
              <w:t xml:space="preserve">Tipo: </w:t>
            </w:r>
          </w:p>
        </w:tc>
        <w:tc>
          <w:tcPr>
            <w:tcW w:w="7087" w:type="dxa"/>
          </w:tcPr>
          <w:p w:rsidR="00CA47A9" w:rsidRDefault="00CA47A9" w:rsidP="008923A9">
            <w:r>
              <w:t xml:space="preserve">Primario, real </w:t>
            </w:r>
          </w:p>
        </w:tc>
      </w:tr>
      <w:tr w:rsidR="00CA47A9" w:rsidTr="008923A9">
        <w:tc>
          <w:tcPr>
            <w:tcW w:w="2263" w:type="dxa"/>
          </w:tcPr>
          <w:p w:rsidR="00CA47A9" w:rsidRDefault="00CA47A9" w:rsidP="008923A9">
            <w:r>
              <w:t>Referencia cruzada:</w:t>
            </w:r>
          </w:p>
        </w:tc>
        <w:tc>
          <w:tcPr>
            <w:tcW w:w="7087" w:type="dxa"/>
          </w:tcPr>
          <w:p w:rsidR="00CA47A9" w:rsidRDefault="00CA47A9" w:rsidP="008923A9">
            <w:r>
              <w:t>CDU: Registrar Usuario</w:t>
            </w:r>
          </w:p>
        </w:tc>
      </w:tr>
      <w:tr w:rsidR="00CA47A9" w:rsidTr="008923A9">
        <w:tc>
          <w:tcPr>
            <w:tcW w:w="2263" w:type="dxa"/>
          </w:tcPr>
          <w:p w:rsidR="00CA47A9" w:rsidRDefault="00CA47A9" w:rsidP="008923A9">
            <w:r>
              <w:t>Curso normal:</w:t>
            </w:r>
          </w:p>
        </w:tc>
        <w:tc>
          <w:tcPr>
            <w:tcW w:w="7087" w:type="dxa"/>
          </w:tcPr>
          <w:p w:rsidR="00CA47A9" w:rsidRDefault="00CA47A9" w:rsidP="00CA47A9">
            <w:pPr>
              <w:pStyle w:val="Prrafodelista"/>
              <w:numPr>
                <w:ilvl w:val="0"/>
                <w:numId w:val="23"/>
              </w:numPr>
            </w:pPr>
            <w:r>
              <w:t>El usuario selecciona al usuario.</w:t>
            </w:r>
          </w:p>
          <w:p w:rsidR="00CA47A9" w:rsidRDefault="00CA47A9" w:rsidP="00CA47A9">
            <w:pPr>
              <w:pStyle w:val="Prrafodelista"/>
              <w:numPr>
                <w:ilvl w:val="0"/>
                <w:numId w:val="23"/>
              </w:numPr>
            </w:pPr>
            <w:r>
              <w:t>El usuario selecciona el conocimiento.</w:t>
            </w:r>
          </w:p>
          <w:p w:rsidR="00CA47A9" w:rsidRDefault="00CA47A9" w:rsidP="00CA47A9">
            <w:pPr>
              <w:pStyle w:val="Prrafodelista"/>
              <w:numPr>
                <w:ilvl w:val="0"/>
                <w:numId w:val="23"/>
              </w:numPr>
            </w:pPr>
            <w:r>
              <w:t>El usuario ingresa el puntaje</w:t>
            </w:r>
          </w:p>
          <w:p w:rsidR="00CA47A9" w:rsidRDefault="00CA47A9" w:rsidP="00CA47A9">
            <w:pPr>
              <w:pStyle w:val="Prrafodelista"/>
              <w:numPr>
                <w:ilvl w:val="0"/>
                <w:numId w:val="23"/>
              </w:numPr>
            </w:pPr>
            <w:r>
              <w:t xml:space="preserve">El sistema </w:t>
            </w:r>
            <w:r w:rsidR="007749C3">
              <w:t>envía la consulta para guardar el punteo</w:t>
            </w:r>
          </w:p>
        </w:tc>
      </w:tr>
      <w:tr w:rsidR="00CA47A9" w:rsidTr="008923A9">
        <w:tc>
          <w:tcPr>
            <w:tcW w:w="2263" w:type="dxa"/>
          </w:tcPr>
          <w:p w:rsidR="00CA47A9" w:rsidRDefault="00CA47A9" w:rsidP="008923A9">
            <w:r>
              <w:t>Curso alterno:</w:t>
            </w:r>
          </w:p>
        </w:tc>
        <w:tc>
          <w:tcPr>
            <w:tcW w:w="7087" w:type="dxa"/>
          </w:tcPr>
          <w:p w:rsidR="00CA47A9" w:rsidRDefault="00CA47A9" w:rsidP="008923A9"/>
        </w:tc>
      </w:tr>
    </w:tbl>
    <w:p w:rsidR="004F5C33" w:rsidRDefault="004F5C33" w:rsidP="00093020"/>
    <w:p w:rsidR="00CA47A9" w:rsidRDefault="00CA47A9" w:rsidP="00093020"/>
    <w:p w:rsidR="007749C3" w:rsidRDefault="007749C3" w:rsidP="00093020"/>
    <w:p w:rsidR="007749C3" w:rsidRDefault="007749C3" w:rsidP="00093020"/>
    <w:tbl>
      <w:tblPr>
        <w:tblStyle w:val="Tablaconcuadrcula"/>
        <w:tblW w:w="0" w:type="auto"/>
        <w:tblLook w:val="04A0" w:firstRow="1" w:lastRow="0" w:firstColumn="1" w:lastColumn="0" w:noHBand="0" w:noVBand="1"/>
      </w:tblPr>
      <w:tblGrid>
        <w:gridCol w:w="2263"/>
        <w:gridCol w:w="7087"/>
      </w:tblGrid>
      <w:tr w:rsidR="00536EC1" w:rsidTr="00952500">
        <w:tc>
          <w:tcPr>
            <w:tcW w:w="2263" w:type="dxa"/>
          </w:tcPr>
          <w:p w:rsidR="00536EC1" w:rsidRDefault="00536EC1" w:rsidP="00952500">
            <w:r>
              <w:lastRenderedPageBreak/>
              <w:t xml:space="preserve">Identificador: </w:t>
            </w:r>
          </w:p>
        </w:tc>
        <w:tc>
          <w:tcPr>
            <w:tcW w:w="7087" w:type="dxa"/>
          </w:tcPr>
          <w:p w:rsidR="00536EC1" w:rsidRDefault="007749C3" w:rsidP="00952500">
            <w:r>
              <w:t>CDU-11</w:t>
            </w:r>
          </w:p>
        </w:tc>
      </w:tr>
      <w:tr w:rsidR="00536EC1" w:rsidTr="00952500">
        <w:tc>
          <w:tcPr>
            <w:tcW w:w="2263" w:type="dxa"/>
          </w:tcPr>
          <w:p w:rsidR="00536EC1" w:rsidRDefault="00536EC1" w:rsidP="00952500">
            <w:r>
              <w:t>Caso de uso:</w:t>
            </w:r>
          </w:p>
        </w:tc>
        <w:tc>
          <w:tcPr>
            <w:tcW w:w="7087" w:type="dxa"/>
          </w:tcPr>
          <w:p w:rsidR="00536EC1" w:rsidRDefault="00536EC1" w:rsidP="00952500">
            <w:r>
              <w:t>Crear Proyecto</w:t>
            </w:r>
          </w:p>
        </w:tc>
      </w:tr>
      <w:tr w:rsidR="00536EC1" w:rsidTr="00952500">
        <w:tc>
          <w:tcPr>
            <w:tcW w:w="2263" w:type="dxa"/>
          </w:tcPr>
          <w:p w:rsidR="00536EC1" w:rsidRDefault="00536EC1" w:rsidP="00952500">
            <w:r>
              <w:t xml:space="preserve">Actores: </w:t>
            </w:r>
          </w:p>
        </w:tc>
        <w:tc>
          <w:tcPr>
            <w:tcW w:w="7087" w:type="dxa"/>
          </w:tcPr>
          <w:p w:rsidR="00536EC1" w:rsidRDefault="00536EC1" w:rsidP="00952500">
            <w:r>
              <w:t>Usuario, sistema</w:t>
            </w:r>
          </w:p>
        </w:tc>
      </w:tr>
      <w:tr w:rsidR="00536EC1" w:rsidTr="00952500">
        <w:tc>
          <w:tcPr>
            <w:tcW w:w="2263" w:type="dxa"/>
          </w:tcPr>
          <w:p w:rsidR="00536EC1" w:rsidRDefault="00536EC1" w:rsidP="00952500">
            <w:r>
              <w:t xml:space="preserve">Propósito: </w:t>
            </w:r>
          </w:p>
        </w:tc>
        <w:tc>
          <w:tcPr>
            <w:tcW w:w="7087" w:type="dxa"/>
          </w:tcPr>
          <w:p w:rsidR="00536EC1" w:rsidRDefault="00536EC1" w:rsidP="00952500">
            <w:r>
              <w:t>Crear una convocatoria para contratar usuarios.</w:t>
            </w:r>
          </w:p>
        </w:tc>
      </w:tr>
      <w:tr w:rsidR="00536EC1" w:rsidTr="00952500">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952500">
        <w:tc>
          <w:tcPr>
            <w:tcW w:w="2263" w:type="dxa"/>
          </w:tcPr>
          <w:p w:rsidR="00536EC1" w:rsidRDefault="00536EC1" w:rsidP="00952500">
            <w:r>
              <w:t xml:space="preserve">Tipo: </w:t>
            </w:r>
          </w:p>
        </w:tc>
        <w:tc>
          <w:tcPr>
            <w:tcW w:w="7087" w:type="dxa"/>
          </w:tcPr>
          <w:p w:rsidR="00536EC1" w:rsidRDefault="00536EC1" w:rsidP="00536EC1">
            <w:r>
              <w:t xml:space="preserve">Primario, esencial </w:t>
            </w:r>
          </w:p>
        </w:tc>
      </w:tr>
      <w:tr w:rsidR="00536EC1" w:rsidTr="00952500">
        <w:tc>
          <w:tcPr>
            <w:tcW w:w="2263" w:type="dxa"/>
          </w:tcPr>
          <w:p w:rsidR="00536EC1" w:rsidRDefault="00536EC1" w:rsidP="00952500">
            <w:r>
              <w:t>Referencia cruzada:</w:t>
            </w:r>
          </w:p>
        </w:tc>
        <w:tc>
          <w:tcPr>
            <w:tcW w:w="7087" w:type="dxa"/>
          </w:tcPr>
          <w:p w:rsidR="00536EC1" w:rsidRDefault="00536EC1" w:rsidP="00536EC1">
            <w:r>
              <w:t>CDU: Crear tareas</w:t>
            </w:r>
          </w:p>
        </w:tc>
      </w:tr>
      <w:tr w:rsidR="00536EC1" w:rsidTr="00952500">
        <w:tc>
          <w:tcPr>
            <w:tcW w:w="2263" w:type="dxa"/>
          </w:tcPr>
          <w:p w:rsidR="00536EC1" w:rsidRDefault="00536EC1" w:rsidP="00952500">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El usuario 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952500">
        <w:tc>
          <w:tcPr>
            <w:tcW w:w="2263" w:type="dxa"/>
          </w:tcPr>
          <w:p w:rsidR="00536EC1" w:rsidRDefault="00536EC1" w:rsidP="00952500">
            <w:r>
              <w:t>Curso alterno:</w:t>
            </w:r>
          </w:p>
        </w:tc>
        <w:tc>
          <w:tcPr>
            <w:tcW w:w="7087" w:type="dxa"/>
          </w:tcPr>
          <w:p w:rsidR="00536EC1" w:rsidRDefault="0073158F" w:rsidP="0073158F">
            <w:pPr>
              <w:pStyle w:val="Prrafodelista"/>
              <w:numPr>
                <w:ilvl w:val="0"/>
                <w:numId w:val="7"/>
              </w:numPr>
            </w:pPr>
            <w:r>
              <w:t>El usuario decide cancelar el proyecto.</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952500">
        <w:tc>
          <w:tcPr>
            <w:tcW w:w="2263" w:type="dxa"/>
          </w:tcPr>
          <w:p w:rsidR="0073158F" w:rsidRDefault="0073158F" w:rsidP="00952500">
            <w:r>
              <w:t xml:space="preserve">Identificador: </w:t>
            </w:r>
          </w:p>
        </w:tc>
        <w:tc>
          <w:tcPr>
            <w:tcW w:w="7087" w:type="dxa"/>
          </w:tcPr>
          <w:p w:rsidR="0073158F" w:rsidRDefault="0073158F" w:rsidP="007749C3">
            <w:r>
              <w:t>CDU-</w:t>
            </w:r>
            <w:r w:rsidR="007749C3">
              <w:t>12</w:t>
            </w:r>
          </w:p>
        </w:tc>
      </w:tr>
      <w:tr w:rsidR="0073158F" w:rsidTr="00952500">
        <w:tc>
          <w:tcPr>
            <w:tcW w:w="2263" w:type="dxa"/>
          </w:tcPr>
          <w:p w:rsidR="0073158F" w:rsidRDefault="0073158F" w:rsidP="00952500">
            <w:r>
              <w:t>Caso de uso:</w:t>
            </w:r>
          </w:p>
        </w:tc>
        <w:tc>
          <w:tcPr>
            <w:tcW w:w="7087" w:type="dxa"/>
          </w:tcPr>
          <w:p w:rsidR="0073158F" w:rsidRDefault="0073158F" w:rsidP="00952500">
            <w:r>
              <w:t xml:space="preserve">Crear Asociación </w:t>
            </w:r>
          </w:p>
        </w:tc>
      </w:tr>
      <w:tr w:rsidR="0073158F" w:rsidTr="00952500">
        <w:tc>
          <w:tcPr>
            <w:tcW w:w="2263" w:type="dxa"/>
          </w:tcPr>
          <w:p w:rsidR="0073158F" w:rsidRDefault="0073158F" w:rsidP="00952500">
            <w:r>
              <w:t xml:space="preserve">Actores: </w:t>
            </w:r>
          </w:p>
        </w:tc>
        <w:tc>
          <w:tcPr>
            <w:tcW w:w="7087" w:type="dxa"/>
          </w:tcPr>
          <w:p w:rsidR="0073158F" w:rsidRDefault="0073158F" w:rsidP="00952500">
            <w:r>
              <w:t>Usuario, sistema</w:t>
            </w:r>
          </w:p>
        </w:tc>
      </w:tr>
      <w:tr w:rsidR="0073158F" w:rsidTr="00952500">
        <w:tc>
          <w:tcPr>
            <w:tcW w:w="2263" w:type="dxa"/>
          </w:tcPr>
          <w:p w:rsidR="0073158F" w:rsidRDefault="0073158F" w:rsidP="00952500">
            <w:r>
              <w:t xml:space="preserve">Propósito: </w:t>
            </w:r>
          </w:p>
        </w:tc>
        <w:tc>
          <w:tcPr>
            <w:tcW w:w="7087" w:type="dxa"/>
          </w:tcPr>
          <w:p w:rsidR="0073158F" w:rsidRDefault="0073158F" w:rsidP="00952500">
            <w:r>
              <w:t>Hacer una comunidad de usuarios</w:t>
            </w:r>
          </w:p>
        </w:tc>
      </w:tr>
      <w:tr w:rsidR="0073158F" w:rsidTr="00952500">
        <w:tc>
          <w:tcPr>
            <w:tcW w:w="2263" w:type="dxa"/>
          </w:tcPr>
          <w:p w:rsidR="0073158F" w:rsidRDefault="0073158F" w:rsidP="00952500">
            <w:r>
              <w:t xml:space="preserve">Resumen: </w:t>
            </w:r>
          </w:p>
        </w:tc>
        <w:tc>
          <w:tcPr>
            <w:tcW w:w="7087" w:type="dxa"/>
          </w:tcPr>
          <w:p w:rsidR="0073158F" w:rsidRDefault="0073158F" w:rsidP="00952500">
            <w:r>
              <w:t>El usuario que posea 20 puntos karma puede crear una asociación.</w:t>
            </w:r>
          </w:p>
        </w:tc>
      </w:tr>
      <w:tr w:rsidR="0073158F" w:rsidTr="00952500">
        <w:tc>
          <w:tcPr>
            <w:tcW w:w="2263" w:type="dxa"/>
          </w:tcPr>
          <w:p w:rsidR="0073158F" w:rsidRDefault="0073158F" w:rsidP="00952500">
            <w:r>
              <w:t xml:space="preserve">Tipo: </w:t>
            </w:r>
          </w:p>
        </w:tc>
        <w:tc>
          <w:tcPr>
            <w:tcW w:w="7087" w:type="dxa"/>
          </w:tcPr>
          <w:p w:rsidR="0073158F" w:rsidRDefault="0073158F" w:rsidP="00952500">
            <w:r>
              <w:t xml:space="preserve">Opcional, real </w:t>
            </w:r>
          </w:p>
        </w:tc>
      </w:tr>
      <w:tr w:rsidR="0073158F" w:rsidTr="00952500">
        <w:tc>
          <w:tcPr>
            <w:tcW w:w="2263" w:type="dxa"/>
          </w:tcPr>
          <w:p w:rsidR="0073158F" w:rsidRDefault="0073158F" w:rsidP="00952500">
            <w:r>
              <w:t>Referencia cruzada:</w:t>
            </w:r>
          </w:p>
        </w:tc>
        <w:tc>
          <w:tcPr>
            <w:tcW w:w="7087" w:type="dxa"/>
          </w:tcPr>
          <w:p w:rsidR="0073158F" w:rsidRDefault="0073158F" w:rsidP="00952500"/>
        </w:tc>
      </w:tr>
      <w:tr w:rsidR="0073158F" w:rsidTr="00952500">
        <w:tc>
          <w:tcPr>
            <w:tcW w:w="2263" w:type="dxa"/>
          </w:tcPr>
          <w:p w:rsidR="0073158F" w:rsidRDefault="0073158F" w:rsidP="00952500">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952500">
        <w:tc>
          <w:tcPr>
            <w:tcW w:w="2263" w:type="dxa"/>
          </w:tcPr>
          <w:p w:rsidR="0073158F" w:rsidRDefault="0073158F" w:rsidP="00952500">
            <w:r>
              <w:t>Curso alterno:</w:t>
            </w:r>
          </w:p>
        </w:tc>
        <w:tc>
          <w:tcPr>
            <w:tcW w:w="7087" w:type="dxa"/>
          </w:tcPr>
          <w:p w:rsidR="0073158F" w:rsidRDefault="000F2DF8" w:rsidP="000F2DF8">
            <w:pPr>
              <w:pStyle w:val="Prrafodelista"/>
              <w:numPr>
                <w:ilvl w:val="0"/>
                <w:numId w:val="9"/>
              </w:numPr>
            </w:pPr>
            <w:r>
              <w:t>Los usuarios rechazan la invitación.</w:t>
            </w:r>
          </w:p>
        </w:tc>
      </w:tr>
    </w:tbl>
    <w:p w:rsidR="000F2DF8" w:rsidRDefault="000F2DF8" w:rsidP="00093020"/>
    <w:tbl>
      <w:tblPr>
        <w:tblStyle w:val="Tablaconcuadrcula"/>
        <w:tblW w:w="0" w:type="auto"/>
        <w:tblLook w:val="04A0" w:firstRow="1" w:lastRow="0" w:firstColumn="1" w:lastColumn="0" w:noHBand="0" w:noVBand="1"/>
      </w:tblPr>
      <w:tblGrid>
        <w:gridCol w:w="2263"/>
        <w:gridCol w:w="7087"/>
      </w:tblGrid>
      <w:tr w:rsidR="007749C3" w:rsidTr="008923A9">
        <w:tc>
          <w:tcPr>
            <w:tcW w:w="2263" w:type="dxa"/>
          </w:tcPr>
          <w:p w:rsidR="007749C3" w:rsidRDefault="007749C3" w:rsidP="008923A9">
            <w:r>
              <w:t xml:space="preserve">Identificador: </w:t>
            </w:r>
          </w:p>
        </w:tc>
        <w:tc>
          <w:tcPr>
            <w:tcW w:w="7087" w:type="dxa"/>
          </w:tcPr>
          <w:p w:rsidR="007749C3" w:rsidRDefault="007749C3" w:rsidP="008923A9">
            <w:r>
              <w:t>CDU-13</w:t>
            </w:r>
          </w:p>
        </w:tc>
      </w:tr>
      <w:tr w:rsidR="007749C3" w:rsidTr="008923A9">
        <w:tc>
          <w:tcPr>
            <w:tcW w:w="2263" w:type="dxa"/>
          </w:tcPr>
          <w:p w:rsidR="007749C3" w:rsidRDefault="007749C3" w:rsidP="008923A9">
            <w:r>
              <w:t>Caso de uso:</w:t>
            </w:r>
          </w:p>
        </w:tc>
        <w:tc>
          <w:tcPr>
            <w:tcW w:w="7087" w:type="dxa"/>
          </w:tcPr>
          <w:p w:rsidR="007749C3" w:rsidRDefault="007749C3" w:rsidP="008923A9">
            <w:r>
              <w:t xml:space="preserve">Crear </w:t>
            </w:r>
            <w:proofErr w:type="spellStart"/>
            <w:r>
              <w:t>Backup</w:t>
            </w:r>
            <w:proofErr w:type="spellEnd"/>
          </w:p>
        </w:tc>
      </w:tr>
      <w:tr w:rsidR="007749C3" w:rsidTr="008923A9">
        <w:tc>
          <w:tcPr>
            <w:tcW w:w="2263" w:type="dxa"/>
          </w:tcPr>
          <w:p w:rsidR="007749C3" w:rsidRDefault="007749C3" w:rsidP="008923A9">
            <w:r>
              <w:t xml:space="preserve">Actores: </w:t>
            </w:r>
          </w:p>
        </w:tc>
        <w:tc>
          <w:tcPr>
            <w:tcW w:w="7087" w:type="dxa"/>
          </w:tcPr>
          <w:p w:rsidR="007749C3" w:rsidRDefault="007749C3" w:rsidP="008923A9">
            <w:r>
              <w:t>Administrador,</w:t>
            </w:r>
            <w:r>
              <w:t xml:space="preserve"> sistema</w:t>
            </w:r>
          </w:p>
        </w:tc>
      </w:tr>
      <w:tr w:rsidR="007749C3" w:rsidTr="008923A9">
        <w:tc>
          <w:tcPr>
            <w:tcW w:w="2263" w:type="dxa"/>
          </w:tcPr>
          <w:p w:rsidR="007749C3" w:rsidRDefault="007749C3" w:rsidP="008923A9">
            <w:r>
              <w:t xml:space="preserve">Propósito: </w:t>
            </w:r>
          </w:p>
        </w:tc>
        <w:tc>
          <w:tcPr>
            <w:tcW w:w="7087" w:type="dxa"/>
          </w:tcPr>
          <w:p w:rsidR="007749C3" w:rsidRDefault="007749C3" w:rsidP="008923A9">
            <w:r>
              <w:t>Obtener un respaldo de los usuario</w:t>
            </w:r>
          </w:p>
        </w:tc>
      </w:tr>
      <w:tr w:rsidR="007749C3" w:rsidTr="008923A9">
        <w:tc>
          <w:tcPr>
            <w:tcW w:w="2263" w:type="dxa"/>
          </w:tcPr>
          <w:p w:rsidR="007749C3" w:rsidRDefault="007749C3" w:rsidP="008923A9">
            <w:r>
              <w:t xml:space="preserve">Resumen: </w:t>
            </w:r>
          </w:p>
        </w:tc>
        <w:tc>
          <w:tcPr>
            <w:tcW w:w="7087" w:type="dxa"/>
          </w:tcPr>
          <w:p w:rsidR="007749C3" w:rsidRDefault="007749C3" w:rsidP="008923A9">
            <w:r>
              <w:t>El administrador crea un archivo para respaldar los datos del usuario</w:t>
            </w:r>
          </w:p>
        </w:tc>
      </w:tr>
      <w:tr w:rsidR="007749C3" w:rsidTr="008923A9">
        <w:tc>
          <w:tcPr>
            <w:tcW w:w="2263" w:type="dxa"/>
          </w:tcPr>
          <w:p w:rsidR="007749C3" w:rsidRDefault="007749C3" w:rsidP="008923A9">
            <w:r>
              <w:t xml:space="preserve">Tipo: </w:t>
            </w:r>
          </w:p>
        </w:tc>
        <w:tc>
          <w:tcPr>
            <w:tcW w:w="7087" w:type="dxa"/>
          </w:tcPr>
          <w:p w:rsidR="007749C3" w:rsidRDefault="007749C3" w:rsidP="008923A9">
            <w:r>
              <w:t xml:space="preserve">Primario, esencial </w:t>
            </w:r>
          </w:p>
        </w:tc>
      </w:tr>
      <w:tr w:rsidR="007749C3" w:rsidTr="008923A9">
        <w:tc>
          <w:tcPr>
            <w:tcW w:w="2263" w:type="dxa"/>
          </w:tcPr>
          <w:p w:rsidR="007749C3" w:rsidRDefault="007749C3" w:rsidP="008923A9">
            <w:r>
              <w:t>Referencia cruzada:</w:t>
            </w:r>
          </w:p>
        </w:tc>
        <w:tc>
          <w:tcPr>
            <w:tcW w:w="7087" w:type="dxa"/>
          </w:tcPr>
          <w:p w:rsidR="007749C3" w:rsidRDefault="007749C3" w:rsidP="008923A9">
            <w:r>
              <w:t>CDU: Crear usuario</w:t>
            </w:r>
          </w:p>
        </w:tc>
      </w:tr>
      <w:tr w:rsidR="007749C3" w:rsidTr="008923A9">
        <w:tc>
          <w:tcPr>
            <w:tcW w:w="2263" w:type="dxa"/>
          </w:tcPr>
          <w:p w:rsidR="007749C3" w:rsidRDefault="007749C3" w:rsidP="008923A9">
            <w:r>
              <w:t>Curso normal:</w:t>
            </w:r>
          </w:p>
        </w:tc>
        <w:tc>
          <w:tcPr>
            <w:tcW w:w="7087" w:type="dxa"/>
          </w:tcPr>
          <w:p w:rsidR="007749C3" w:rsidRDefault="007749C3" w:rsidP="007749C3">
            <w:pPr>
              <w:pStyle w:val="Prrafodelista"/>
              <w:numPr>
                <w:ilvl w:val="0"/>
                <w:numId w:val="24"/>
              </w:numPr>
            </w:pPr>
            <w:r>
              <w:t>El administrador hace clic en crear respaldo.</w:t>
            </w:r>
          </w:p>
          <w:p w:rsidR="007749C3" w:rsidRDefault="007749C3" w:rsidP="007749C3">
            <w:pPr>
              <w:pStyle w:val="Prrafodelista"/>
              <w:numPr>
                <w:ilvl w:val="0"/>
                <w:numId w:val="24"/>
              </w:numPr>
            </w:pPr>
            <w:r>
              <w:t>El sistema envía la solicitud.</w:t>
            </w:r>
          </w:p>
          <w:p w:rsidR="007749C3" w:rsidRDefault="007749C3" w:rsidP="007749C3">
            <w:pPr>
              <w:pStyle w:val="Prrafodelista"/>
              <w:numPr>
                <w:ilvl w:val="0"/>
                <w:numId w:val="24"/>
              </w:numPr>
            </w:pPr>
            <w:r>
              <w:t>El sistema avisa que se guardó el archivo</w:t>
            </w:r>
          </w:p>
        </w:tc>
      </w:tr>
      <w:tr w:rsidR="007749C3" w:rsidTr="008923A9">
        <w:tc>
          <w:tcPr>
            <w:tcW w:w="2263" w:type="dxa"/>
          </w:tcPr>
          <w:p w:rsidR="007749C3" w:rsidRDefault="007749C3" w:rsidP="008923A9">
            <w:r>
              <w:t>Curso alterno:</w:t>
            </w:r>
          </w:p>
        </w:tc>
        <w:tc>
          <w:tcPr>
            <w:tcW w:w="7087" w:type="dxa"/>
          </w:tcPr>
          <w:p w:rsidR="007749C3" w:rsidRDefault="007749C3" w:rsidP="007749C3">
            <w:pPr>
              <w:pStyle w:val="Prrafodelista"/>
            </w:pPr>
          </w:p>
        </w:tc>
      </w:tr>
    </w:tbl>
    <w:p w:rsidR="007749C3" w:rsidRDefault="007749C3" w:rsidP="007749C3"/>
    <w:tbl>
      <w:tblPr>
        <w:tblStyle w:val="Tablaconcuadrcula"/>
        <w:tblW w:w="0" w:type="auto"/>
        <w:tblLook w:val="04A0" w:firstRow="1" w:lastRow="0" w:firstColumn="1" w:lastColumn="0" w:noHBand="0" w:noVBand="1"/>
      </w:tblPr>
      <w:tblGrid>
        <w:gridCol w:w="2263"/>
        <w:gridCol w:w="7087"/>
      </w:tblGrid>
      <w:tr w:rsidR="007749C3" w:rsidTr="008923A9">
        <w:tc>
          <w:tcPr>
            <w:tcW w:w="2263" w:type="dxa"/>
          </w:tcPr>
          <w:p w:rsidR="007749C3" w:rsidRDefault="007749C3" w:rsidP="008923A9">
            <w:r>
              <w:t xml:space="preserve">Identificador: </w:t>
            </w:r>
          </w:p>
        </w:tc>
        <w:tc>
          <w:tcPr>
            <w:tcW w:w="7087" w:type="dxa"/>
          </w:tcPr>
          <w:p w:rsidR="007749C3" w:rsidRDefault="007749C3" w:rsidP="008923A9">
            <w:r>
              <w:t>CDU-</w:t>
            </w:r>
            <w:r>
              <w:t>14</w:t>
            </w:r>
          </w:p>
        </w:tc>
      </w:tr>
      <w:tr w:rsidR="007749C3" w:rsidTr="008923A9">
        <w:tc>
          <w:tcPr>
            <w:tcW w:w="2263" w:type="dxa"/>
          </w:tcPr>
          <w:p w:rsidR="007749C3" w:rsidRDefault="007749C3" w:rsidP="008923A9">
            <w:r>
              <w:t>Caso de uso:</w:t>
            </w:r>
          </w:p>
        </w:tc>
        <w:tc>
          <w:tcPr>
            <w:tcW w:w="7087" w:type="dxa"/>
          </w:tcPr>
          <w:p w:rsidR="007749C3" w:rsidRDefault="007749C3" w:rsidP="008923A9">
            <w:r>
              <w:t xml:space="preserve">Cargar </w:t>
            </w:r>
            <w:proofErr w:type="spellStart"/>
            <w:r>
              <w:t>Backup</w:t>
            </w:r>
            <w:proofErr w:type="spellEnd"/>
          </w:p>
        </w:tc>
      </w:tr>
      <w:tr w:rsidR="007749C3" w:rsidTr="008923A9">
        <w:tc>
          <w:tcPr>
            <w:tcW w:w="2263" w:type="dxa"/>
          </w:tcPr>
          <w:p w:rsidR="007749C3" w:rsidRDefault="007749C3" w:rsidP="008923A9">
            <w:r>
              <w:t xml:space="preserve">Actores: </w:t>
            </w:r>
          </w:p>
        </w:tc>
        <w:tc>
          <w:tcPr>
            <w:tcW w:w="7087" w:type="dxa"/>
          </w:tcPr>
          <w:p w:rsidR="007749C3" w:rsidRDefault="007749C3" w:rsidP="008923A9">
            <w:r>
              <w:t>Administrador</w:t>
            </w:r>
            <w:r>
              <w:t>, sistema</w:t>
            </w:r>
          </w:p>
        </w:tc>
      </w:tr>
      <w:tr w:rsidR="007749C3" w:rsidTr="008923A9">
        <w:tc>
          <w:tcPr>
            <w:tcW w:w="2263" w:type="dxa"/>
          </w:tcPr>
          <w:p w:rsidR="007749C3" w:rsidRDefault="007749C3" w:rsidP="008923A9">
            <w:r>
              <w:t xml:space="preserve">Propósito: </w:t>
            </w:r>
          </w:p>
        </w:tc>
        <w:tc>
          <w:tcPr>
            <w:tcW w:w="7087" w:type="dxa"/>
          </w:tcPr>
          <w:p w:rsidR="007749C3" w:rsidRDefault="007749C3" w:rsidP="008923A9">
            <w:r>
              <w:t xml:space="preserve">Cargar archivo de </w:t>
            </w:r>
            <w:proofErr w:type="spellStart"/>
            <w:r>
              <w:t>backup</w:t>
            </w:r>
            <w:proofErr w:type="spellEnd"/>
          </w:p>
        </w:tc>
      </w:tr>
      <w:tr w:rsidR="007749C3" w:rsidTr="008923A9">
        <w:tc>
          <w:tcPr>
            <w:tcW w:w="2263" w:type="dxa"/>
          </w:tcPr>
          <w:p w:rsidR="007749C3" w:rsidRDefault="007749C3" w:rsidP="008923A9">
            <w:r>
              <w:t xml:space="preserve">Resumen: </w:t>
            </w:r>
          </w:p>
        </w:tc>
        <w:tc>
          <w:tcPr>
            <w:tcW w:w="7087" w:type="dxa"/>
          </w:tcPr>
          <w:p w:rsidR="007749C3" w:rsidRDefault="007749C3" w:rsidP="008923A9">
            <w:r>
              <w:t xml:space="preserve">El administrador carga los archivos para el </w:t>
            </w:r>
            <w:proofErr w:type="spellStart"/>
            <w:r>
              <w:t>backup</w:t>
            </w:r>
            <w:proofErr w:type="spellEnd"/>
          </w:p>
        </w:tc>
      </w:tr>
      <w:tr w:rsidR="007749C3" w:rsidTr="008923A9">
        <w:tc>
          <w:tcPr>
            <w:tcW w:w="2263" w:type="dxa"/>
          </w:tcPr>
          <w:p w:rsidR="007749C3" w:rsidRDefault="007749C3" w:rsidP="008923A9">
            <w:r>
              <w:t xml:space="preserve">Tipo: </w:t>
            </w:r>
          </w:p>
        </w:tc>
        <w:tc>
          <w:tcPr>
            <w:tcW w:w="7087" w:type="dxa"/>
          </w:tcPr>
          <w:p w:rsidR="007749C3" w:rsidRDefault="007749C3" w:rsidP="008923A9">
            <w:r>
              <w:t xml:space="preserve">Opcional, real </w:t>
            </w:r>
          </w:p>
        </w:tc>
      </w:tr>
      <w:tr w:rsidR="007749C3" w:rsidTr="008923A9">
        <w:tc>
          <w:tcPr>
            <w:tcW w:w="2263" w:type="dxa"/>
          </w:tcPr>
          <w:p w:rsidR="007749C3" w:rsidRDefault="007749C3" w:rsidP="008923A9">
            <w:r>
              <w:t>Referencia cruzada:</w:t>
            </w:r>
          </w:p>
        </w:tc>
        <w:tc>
          <w:tcPr>
            <w:tcW w:w="7087" w:type="dxa"/>
          </w:tcPr>
          <w:p w:rsidR="007749C3" w:rsidRDefault="007749C3" w:rsidP="008923A9"/>
        </w:tc>
      </w:tr>
      <w:tr w:rsidR="007749C3" w:rsidTr="008923A9">
        <w:tc>
          <w:tcPr>
            <w:tcW w:w="2263" w:type="dxa"/>
          </w:tcPr>
          <w:p w:rsidR="007749C3" w:rsidRDefault="007749C3" w:rsidP="008923A9">
            <w:r>
              <w:t>Curso normal:</w:t>
            </w:r>
          </w:p>
        </w:tc>
        <w:tc>
          <w:tcPr>
            <w:tcW w:w="7087" w:type="dxa"/>
          </w:tcPr>
          <w:p w:rsidR="007749C3" w:rsidRDefault="007749C3" w:rsidP="007749C3">
            <w:pPr>
              <w:pStyle w:val="Prrafodelista"/>
              <w:numPr>
                <w:ilvl w:val="0"/>
                <w:numId w:val="25"/>
              </w:numPr>
            </w:pPr>
            <w:r>
              <w:t xml:space="preserve">El administrador hace clic </w:t>
            </w:r>
            <w:r w:rsidR="00221E7B">
              <w:t>en cargar archivo</w:t>
            </w:r>
          </w:p>
          <w:p w:rsidR="00221E7B" w:rsidRDefault="00221E7B" w:rsidP="007749C3">
            <w:pPr>
              <w:pStyle w:val="Prrafodelista"/>
              <w:numPr>
                <w:ilvl w:val="0"/>
                <w:numId w:val="25"/>
              </w:numPr>
            </w:pPr>
            <w:r>
              <w:t>El sistema le solicita cargar un archivo</w:t>
            </w:r>
          </w:p>
          <w:p w:rsidR="00221E7B" w:rsidRDefault="00221E7B" w:rsidP="007749C3">
            <w:pPr>
              <w:pStyle w:val="Prrafodelista"/>
              <w:numPr>
                <w:ilvl w:val="0"/>
                <w:numId w:val="25"/>
              </w:numPr>
            </w:pPr>
            <w:r>
              <w:t>El administrador selecciona el archivo</w:t>
            </w:r>
          </w:p>
          <w:p w:rsidR="00221E7B" w:rsidRDefault="00221E7B" w:rsidP="007749C3">
            <w:pPr>
              <w:pStyle w:val="Prrafodelista"/>
              <w:numPr>
                <w:ilvl w:val="0"/>
                <w:numId w:val="25"/>
              </w:numPr>
            </w:pPr>
            <w:r>
              <w:t>El sistema envía la consulta</w:t>
            </w:r>
          </w:p>
          <w:p w:rsidR="00221E7B" w:rsidRDefault="00221E7B" w:rsidP="007749C3">
            <w:pPr>
              <w:pStyle w:val="Prrafodelista"/>
              <w:numPr>
                <w:ilvl w:val="0"/>
                <w:numId w:val="25"/>
              </w:numPr>
            </w:pPr>
            <w:r>
              <w:t>El sistema carga los datos</w:t>
            </w:r>
          </w:p>
        </w:tc>
      </w:tr>
      <w:tr w:rsidR="007749C3" w:rsidTr="008923A9">
        <w:tc>
          <w:tcPr>
            <w:tcW w:w="2263" w:type="dxa"/>
          </w:tcPr>
          <w:p w:rsidR="007749C3" w:rsidRDefault="007749C3" w:rsidP="008923A9">
            <w:r>
              <w:t>Curso alterno:</w:t>
            </w:r>
          </w:p>
        </w:tc>
        <w:tc>
          <w:tcPr>
            <w:tcW w:w="7087" w:type="dxa"/>
          </w:tcPr>
          <w:p w:rsidR="007749C3" w:rsidRDefault="007749C3" w:rsidP="00221E7B"/>
        </w:tc>
      </w:tr>
    </w:tbl>
    <w:p w:rsidR="007749C3" w:rsidRPr="00093020" w:rsidRDefault="007749C3"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030" type="#_x0000_t75" style="width:429.65pt;height:322.3pt" o:ole="">
            <v:imagedata r:id="rId19" o:title=""/>
          </v:shape>
          <o:OLEObject Type="Embed" ProgID="Visio.Drawing.15" ShapeID="_x0000_i1030" DrawAspect="Content" ObjectID="_1575923392" r:id="rId20"/>
        </w:object>
      </w:r>
    </w:p>
    <w:p w:rsidR="00DB55E6" w:rsidRDefault="00DB55E6" w:rsidP="00DB55E6">
      <w:pPr>
        <w:jc w:val="center"/>
      </w:pPr>
      <w:r>
        <w:object w:dxaOrig="13725" w:dyaOrig="9331">
          <v:shape id="_x0000_i1031" type="#_x0000_t75" style="width:428.9pt;height:269.65pt" o:ole="">
            <v:imagedata r:id="rId21" o:title=""/>
          </v:shape>
          <o:OLEObject Type="Embed" ProgID="Visio.Drawing.15" ShapeID="_x0000_i1031" DrawAspect="Content" ObjectID="_1575923393" r:id="rId22"/>
        </w:object>
      </w:r>
    </w:p>
    <w:p w:rsidR="007811D6" w:rsidRDefault="007811D6" w:rsidP="00DB55E6">
      <w:pPr>
        <w:jc w:val="center"/>
      </w:pPr>
      <w:r>
        <w:object w:dxaOrig="13725" w:dyaOrig="9331">
          <v:shape id="_x0000_i1032" type="#_x0000_t75" style="width:446.75pt;height:305.1pt" o:ole="">
            <v:imagedata r:id="rId23" o:title=""/>
          </v:shape>
          <o:OLEObject Type="Embed" ProgID="Visio.Drawing.15" ShapeID="_x0000_i1032" DrawAspect="Content" ObjectID="_1575923394" r:id="rId24"/>
        </w:object>
      </w:r>
    </w:p>
    <w:p w:rsidR="007811D6" w:rsidRDefault="007811D6" w:rsidP="00DB55E6">
      <w:pPr>
        <w:jc w:val="center"/>
      </w:pPr>
      <w:r>
        <w:object w:dxaOrig="13725" w:dyaOrig="9331">
          <v:shape id="_x0000_i1033" type="#_x0000_t75" style="width:451.55pt;height:307.45pt" o:ole="">
            <v:imagedata r:id="rId25" o:title=""/>
          </v:shape>
          <o:OLEObject Type="Embed" ProgID="Visio.Drawing.15" ShapeID="_x0000_i1033" DrawAspect="Content" ObjectID="_1575923395" r:id="rId26"/>
        </w:object>
      </w:r>
    </w:p>
    <w:p w:rsidR="00221E7B" w:rsidRDefault="00221E7B" w:rsidP="00DB55E6">
      <w:pPr>
        <w:jc w:val="center"/>
      </w:pPr>
    </w:p>
    <w:p w:rsidR="00221E7B" w:rsidRDefault="00221E7B" w:rsidP="00DB55E6">
      <w:pPr>
        <w:jc w:val="center"/>
      </w:pPr>
      <w:r>
        <w:object w:dxaOrig="11596" w:dyaOrig="7036">
          <v:shape id="_x0000_i1063" type="#_x0000_t75" style="width:467.9pt;height:283.9pt" o:ole="">
            <v:imagedata r:id="rId27" o:title=""/>
          </v:shape>
          <o:OLEObject Type="Embed" ProgID="Visio.Drawing.15" ShapeID="_x0000_i1063" DrawAspect="Content" ObjectID="_1575923396" r:id="rId28"/>
        </w:object>
      </w:r>
    </w:p>
    <w:p w:rsidR="00221E7B" w:rsidRDefault="00221E7B" w:rsidP="00DB55E6">
      <w:pPr>
        <w:jc w:val="center"/>
      </w:pPr>
    </w:p>
    <w:p w:rsidR="00221E7B" w:rsidRPr="00DB55E6" w:rsidRDefault="006560AD" w:rsidP="00DB55E6">
      <w:pPr>
        <w:jc w:val="center"/>
      </w:pPr>
      <w:r>
        <w:object w:dxaOrig="13725" w:dyaOrig="9331">
          <v:shape id="_x0000_i1065" type="#_x0000_t75" style="width:467.35pt;height:317.7pt" o:ole="">
            <v:imagedata r:id="rId29" o:title=""/>
          </v:shape>
          <o:OLEObject Type="Embed" ProgID="Visio.Drawing.15" ShapeID="_x0000_i1065" DrawAspect="Content" ObjectID="_1575923397" r:id="rId30"/>
        </w:object>
      </w:r>
      <w:bookmarkStart w:id="0" w:name="_GoBack"/>
      <w:bookmarkEnd w:id="0"/>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proofErr w:type="spellStart"/>
            <w:r>
              <w:t>Github</w:t>
            </w:r>
            <w:proofErr w:type="spellEnd"/>
            <w:r>
              <w:t xml:space="preserve">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proofErr w:type="spellStart"/>
            <w:r>
              <w:t>Bootstrap</w:t>
            </w:r>
            <w:proofErr w:type="spellEnd"/>
            <w:r>
              <w:t xml:space="preserve">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8D6584" w:rsidRDefault="008D6584" w:rsidP="008D6584">
      <w:pPr>
        <w:pStyle w:val="Ttulo1"/>
        <w:spacing w:before="500"/>
        <w:rPr>
          <w:noProof/>
        </w:rPr>
      </w:pPr>
      <w:r>
        <w:rPr>
          <w:noProof/>
        </w:rPr>
        <w:t>modelo conceptual</w:t>
      </w:r>
    </w:p>
    <w:p w:rsidR="0099382D" w:rsidRDefault="008D6584" w:rsidP="0099382D">
      <w:r>
        <w:object w:dxaOrig="16381" w:dyaOrig="7036">
          <v:shape id="_x0000_i1034" type="#_x0000_t75" style="width:467.7pt;height:268.8pt" o:ole="">
            <v:imagedata r:id="rId31" o:title=""/>
          </v:shape>
          <o:OLEObject Type="Embed" ProgID="Visio.Drawing.15" ShapeID="_x0000_i1034" DrawAspect="Content" ObjectID="_1575923398" r:id="rId32"/>
        </w:object>
      </w:r>
    </w:p>
    <w:p w:rsidR="008D6584" w:rsidRDefault="008D6584" w:rsidP="0099382D"/>
    <w:p w:rsidR="008D6584" w:rsidRDefault="008D6584" w:rsidP="008D6584">
      <w:pPr>
        <w:pStyle w:val="Ttulo1"/>
        <w:spacing w:before="500"/>
        <w:rPr>
          <w:noProof/>
        </w:rPr>
      </w:pPr>
      <w:r>
        <w:rPr>
          <w:noProof/>
        </w:rPr>
        <w:lastRenderedPageBreak/>
        <w:t>modelo entidad relacion</w:t>
      </w:r>
    </w:p>
    <w:p w:rsidR="008D6584" w:rsidRDefault="008D6584" w:rsidP="008D6584">
      <w:pPr>
        <w:ind w:left="-567" w:right="-279"/>
      </w:pPr>
      <w:r>
        <w:object w:dxaOrig="20236" w:dyaOrig="22890">
          <v:shape id="_x0000_i1035" type="#_x0000_t75" style="width:509.95pt;height:614.6pt" o:ole="">
            <v:imagedata r:id="rId33" o:title=""/>
          </v:shape>
          <o:OLEObject Type="Embed" ProgID="Visio.Drawing.15" ShapeID="_x0000_i1035" DrawAspect="Content" ObjectID="_1575923399" r:id="rId34"/>
        </w:object>
      </w:r>
    </w:p>
    <w:p w:rsidR="00952500" w:rsidRDefault="00952500" w:rsidP="00952500">
      <w:pPr>
        <w:pStyle w:val="Ttulo1"/>
        <w:spacing w:before="500"/>
        <w:rPr>
          <w:noProof/>
        </w:rPr>
      </w:pPr>
      <w:r>
        <w:rPr>
          <w:noProof/>
        </w:rPr>
        <w:lastRenderedPageBreak/>
        <w:t>Diagrama de secuencias</w:t>
      </w:r>
    </w:p>
    <w:p w:rsidR="00952500" w:rsidRDefault="00952500" w:rsidP="00952500">
      <w:pPr>
        <w:pStyle w:val="Ttulo1"/>
        <w:spacing w:before="500"/>
        <w:jc w:val="center"/>
      </w:pPr>
      <w:r>
        <w:object w:dxaOrig="13741" w:dyaOrig="20955">
          <v:shape id="_x0000_i1054" type="#_x0000_t75" style="width:395.05pt;height:602.45pt" o:ole="">
            <v:imagedata r:id="rId35" o:title=""/>
          </v:shape>
          <o:OLEObject Type="Embed" ProgID="Visio.Drawing.15" ShapeID="_x0000_i1054" DrawAspect="Content" ObjectID="_1575923400" r:id="rId36"/>
        </w:object>
      </w:r>
    </w:p>
    <w:p w:rsidR="00952500" w:rsidRDefault="00952500" w:rsidP="00952500">
      <w:pPr>
        <w:jc w:val="center"/>
      </w:pPr>
      <w:r>
        <w:object w:dxaOrig="13711" w:dyaOrig="20911">
          <v:shape id="_x0000_i1057" type="#_x0000_t75" style="width:424.35pt;height:647.2pt" o:ole="">
            <v:imagedata r:id="rId37" o:title=""/>
          </v:shape>
          <o:OLEObject Type="Embed" ProgID="Visio.Drawing.15" ShapeID="_x0000_i1057" DrawAspect="Content" ObjectID="_1575923401" r:id="rId38"/>
        </w:object>
      </w:r>
    </w:p>
    <w:p w:rsidR="00952500" w:rsidRDefault="00952500" w:rsidP="00952500">
      <w:pPr>
        <w:jc w:val="center"/>
      </w:pPr>
      <w:r>
        <w:object w:dxaOrig="13755" w:dyaOrig="21391">
          <v:shape id="_x0000_i1059" type="#_x0000_t75" style="width:416.1pt;height:647.1pt" o:ole="">
            <v:imagedata r:id="rId39" o:title=""/>
          </v:shape>
          <o:OLEObject Type="Embed" ProgID="Visio.Drawing.15" ShapeID="_x0000_i1059" DrawAspect="Content" ObjectID="_1575923402" r:id="rId40"/>
        </w:object>
      </w:r>
    </w:p>
    <w:p w:rsidR="00952500" w:rsidRDefault="00952500" w:rsidP="00952500">
      <w:pPr>
        <w:jc w:val="center"/>
      </w:pPr>
      <w:r>
        <w:object w:dxaOrig="13711" w:dyaOrig="15600">
          <v:shape id="_x0000_i1061" type="#_x0000_t75" style="width:467.55pt;height:531.95pt" o:ole="">
            <v:imagedata r:id="rId41" o:title=""/>
          </v:shape>
          <o:OLEObject Type="Embed" ProgID="Visio.Drawing.15" ShapeID="_x0000_i1061" DrawAspect="Content" ObjectID="_1575923403" r:id="rId42"/>
        </w:object>
      </w:r>
    </w:p>
    <w:p w:rsidR="00952500" w:rsidRDefault="00952500" w:rsidP="00952500">
      <w:pPr>
        <w:jc w:val="center"/>
      </w:pPr>
    </w:p>
    <w:p w:rsidR="00952500" w:rsidRDefault="00952500" w:rsidP="00952500">
      <w:pPr>
        <w:jc w:val="center"/>
      </w:pPr>
    </w:p>
    <w:p w:rsidR="00952500" w:rsidRPr="00952500" w:rsidRDefault="00952500" w:rsidP="00952500">
      <w:pPr>
        <w:jc w:val="center"/>
      </w:pPr>
    </w:p>
    <w:p w:rsidR="008D6584" w:rsidRDefault="008D6584" w:rsidP="008D6584">
      <w:pPr>
        <w:pStyle w:val="Ttulo1"/>
        <w:spacing w:before="500"/>
        <w:rPr>
          <w:noProof/>
        </w:rPr>
      </w:pPr>
      <w:r>
        <w:rPr>
          <w:noProof/>
        </w:rPr>
        <w:lastRenderedPageBreak/>
        <w:t xml:space="preserve">planificacion </w:t>
      </w:r>
    </w:p>
    <w:p w:rsidR="008D6584" w:rsidRDefault="008D6584" w:rsidP="008D6584">
      <w:pPr>
        <w:ind w:left="-567" w:right="-279"/>
      </w:pPr>
    </w:p>
    <w:p w:rsidR="008D6584" w:rsidRDefault="008D6584" w:rsidP="008D6584">
      <w:pPr>
        <w:ind w:left="-567" w:right="-279"/>
      </w:pPr>
    </w:p>
    <w:p w:rsidR="008D6584" w:rsidRDefault="008D6584" w:rsidP="008D6584">
      <w:pPr>
        <w:ind w:left="-567" w:right="-279"/>
      </w:pPr>
      <w:r>
        <w:rPr>
          <w:noProof/>
          <w:lang w:val="en-US" w:eastAsia="zh-CN"/>
        </w:rPr>
        <w:drawing>
          <wp:inline distT="0" distB="0" distL="0" distR="0" wp14:anchorId="090EDEB1" wp14:editId="252BFBC8">
            <wp:extent cx="6386830" cy="2415654"/>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3333" b="39487"/>
                    <a:stretch/>
                  </pic:blipFill>
                  <pic:spPr bwMode="auto">
                    <a:xfrm>
                      <a:off x="0" y="0"/>
                      <a:ext cx="6412610" cy="2425404"/>
                    </a:xfrm>
                    <a:prstGeom prst="rect">
                      <a:avLst/>
                    </a:prstGeom>
                    <a:ln>
                      <a:noFill/>
                    </a:ln>
                    <a:extLst>
                      <a:ext uri="{53640926-AAD7-44D8-BBD7-CCE9431645EC}">
                        <a14:shadowObscured xmlns:a14="http://schemas.microsoft.com/office/drawing/2010/main"/>
                      </a:ext>
                    </a:extLst>
                  </pic:spPr>
                </pic:pic>
              </a:graphicData>
            </a:graphic>
          </wp:inline>
        </w:drawing>
      </w:r>
    </w:p>
    <w:p w:rsidR="001028B9" w:rsidRDefault="001028B9" w:rsidP="008D6584">
      <w:pPr>
        <w:ind w:left="-567" w:right="-279"/>
      </w:pPr>
    </w:p>
    <w:p w:rsidR="001028B9" w:rsidRDefault="001028B9" w:rsidP="008D6584">
      <w:pPr>
        <w:ind w:left="-567" w:right="-279"/>
      </w:pPr>
    </w:p>
    <w:p w:rsidR="001028B9" w:rsidRDefault="001028B9" w:rsidP="008D6584">
      <w:pPr>
        <w:ind w:left="-567" w:right="-279"/>
      </w:pPr>
      <w:r>
        <w:t xml:space="preserve">*El script de las paginas </w:t>
      </w:r>
      <w:proofErr w:type="spellStart"/>
      <w:r>
        <w:t>html</w:t>
      </w:r>
      <w:proofErr w:type="spellEnd"/>
      <w:r>
        <w:t xml:space="preserve"> se encuentran en la ruta ProyectoIPC2/web</w:t>
      </w:r>
    </w:p>
    <w:p w:rsidR="001028B9" w:rsidRPr="0099382D" w:rsidRDefault="001028B9" w:rsidP="008D6584">
      <w:pPr>
        <w:ind w:left="-567" w:right="-279"/>
      </w:pPr>
      <w:r>
        <w:t>*El script de la base de datos se encuentra en la raíz del repositorio</w:t>
      </w:r>
    </w:p>
    <w:sectPr w:rsidR="001028B9" w:rsidRPr="0099382D">
      <w:headerReference w:type="default" r:id="rId44"/>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07A6" w:rsidRDefault="006C07A6">
      <w:pPr>
        <w:spacing w:after="0" w:line="240" w:lineRule="auto"/>
      </w:pPr>
      <w:r>
        <w:separator/>
      </w:r>
    </w:p>
  </w:endnote>
  <w:endnote w:type="continuationSeparator" w:id="0">
    <w:p w:rsidR="006C07A6" w:rsidRDefault="006C07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07A6" w:rsidRDefault="006C07A6">
      <w:pPr>
        <w:spacing w:after="0" w:line="240" w:lineRule="auto"/>
      </w:pPr>
      <w:r>
        <w:separator/>
      </w:r>
    </w:p>
  </w:footnote>
  <w:footnote w:type="continuationSeparator" w:id="0">
    <w:p w:rsidR="006C07A6" w:rsidRDefault="006C07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500" w:rsidRDefault="00952500">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2500" w:rsidRDefault="00952500">
                          <w:pPr>
                            <w:pStyle w:val="Piedepgina"/>
                          </w:pPr>
                          <w:r>
                            <w:fldChar w:fldCharType="begin"/>
                          </w:r>
                          <w:r>
                            <w:instrText>PAGE   \* MERGEFORMAT</w:instrText>
                          </w:r>
                          <w:r>
                            <w:fldChar w:fldCharType="separate"/>
                          </w:r>
                          <w:r w:rsidR="006B0617">
                            <w:t>2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952500" w:rsidRDefault="00952500">
                    <w:pPr>
                      <w:pStyle w:val="Piedepgina"/>
                    </w:pPr>
                    <w:r>
                      <w:fldChar w:fldCharType="begin"/>
                    </w:r>
                    <w:r>
                      <w:instrText>PAGE   \* MERGEFORMAT</w:instrText>
                    </w:r>
                    <w:r>
                      <w:fldChar w:fldCharType="separate"/>
                    </w:r>
                    <w:r w:rsidR="006B0617">
                      <w:t>21</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1D690D2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4A487E"/>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78123B"/>
    <w:multiLevelType w:val="hybridMultilevel"/>
    <w:tmpl w:val="5CDE4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3C218D"/>
    <w:multiLevelType w:val="hybridMultilevel"/>
    <w:tmpl w:val="8B886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3" w15:restartNumberingAfterBreak="0">
    <w:nsid w:val="59137432"/>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8F3C61"/>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AA5D04"/>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6D214D"/>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065E0E"/>
    <w:multiLevelType w:val="hybridMultilevel"/>
    <w:tmpl w:val="7F3A4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E03AF1"/>
    <w:multiLevelType w:val="hybridMultilevel"/>
    <w:tmpl w:val="14F424E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1B3F96"/>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D37415"/>
    <w:multiLevelType w:val="hybridMultilevel"/>
    <w:tmpl w:val="7638B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5"/>
  </w:num>
  <w:num w:numId="3">
    <w:abstractNumId w:val="15"/>
    <w:lvlOverride w:ilvl="0">
      <w:startOverride w:val="1"/>
    </w:lvlOverride>
  </w:num>
  <w:num w:numId="4">
    <w:abstractNumId w:val="7"/>
  </w:num>
  <w:num w:numId="5">
    <w:abstractNumId w:val="5"/>
  </w:num>
  <w:num w:numId="6">
    <w:abstractNumId w:val="6"/>
  </w:num>
  <w:num w:numId="7">
    <w:abstractNumId w:val="8"/>
  </w:num>
  <w:num w:numId="8">
    <w:abstractNumId w:val="19"/>
  </w:num>
  <w:num w:numId="9">
    <w:abstractNumId w:val="11"/>
  </w:num>
  <w:num w:numId="10">
    <w:abstractNumId w:val="9"/>
  </w:num>
  <w:num w:numId="11">
    <w:abstractNumId w:val="12"/>
  </w:num>
  <w:num w:numId="12">
    <w:abstractNumId w:val="1"/>
  </w:num>
  <w:num w:numId="13">
    <w:abstractNumId w:val="22"/>
  </w:num>
  <w:num w:numId="14">
    <w:abstractNumId w:val="18"/>
  </w:num>
  <w:num w:numId="15">
    <w:abstractNumId w:val="20"/>
  </w:num>
  <w:num w:numId="16">
    <w:abstractNumId w:val="14"/>
  </w:num>
  <w:num w:numId="17">
    <w:abstractNumId w:val="17"/>
  </w:num>
  <w:num w:numId="18">
    <w:abstractNumId w:val="23"/>
  </w:num>
  <w:num w:numId="19">
    <w:abstractNumId w:val="2"/>
  </w:num>
  <w:num w:numId="20">
    <w:abstractNumId w:val="16"/>
  </w:num>
  <w:num w:numId="21">
    <w:abstractNumId w:val="21"/>
  </w:num>
  <w:num w:numId="22">
    <w:abstractNumId w:val="3"/>
  </w:num>
  <w:num w:numId="23">
    <w:abstractNumId w:val="13"/>
  </w:num>
  <w:num w:numId="24">
    <w:abstractNumId w:val="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93020"/>
    <w:rsid w:val="000F2DF8"/>
    <w:rsid w:val="000F738F"/>
    <w:rsid w:val="001028B9"/>
    <w:rsid w:val="001135CE"/>
    <w:rsid w:val="00133EA1"/>
    <w:rsid w:val="00137ACD"/>
    <w:rsid w:val="001420D4"/>
    <w:rsid w:val="00170338"/>
    <w:rsid w:val="001A1188"/>
    <w:rsid w:val="001D00BC"/>
    <w:rsid w:val="00221E7B"/>
    <w:rsid w:val="002C4B7B"/>
    <w:rsid w:val="002D2554"/>
    <w:rsid w:val="002E6222"/>
    <w:rsid w:val="00346620"/>
    <w:rsid w:val="003E3E0C"/>
    <w:rsid w:val="003E448F"/>
    <w:rsid w:val="003F3F8B"/>
    <w:rsid w:val="00412DBC"/>
    <w:rsid w:val="004F5C33"/>
    <w:rsid w:val="0051611D"/>
    <w:rsid w:val="00536EC1"/>
    <w:rsid w:val="00551074"/>
    <w:rsid w:val="00565610"/>
    <w:rsid w:val="00584D90"/>
    <w:rsid w:val="005C2E7F"/>
    <w:rsid w:val="005C6612"/>
    <w:rsid w:val="00633023"/>
    <w:rsid w:val="006356DC"/>
    <w:rsid w:val="006458A5"/>
    <w:rsid w:val="006560AD"/>
    <w:rsid w:val="00677A80"/>
    <w:rsid w:val="006B0617"/>
    <w:rsid w:val="006C07A6"/>
    <w:rsid w:val="007120A1"/>
    <w:rsid w:val="0073158F"/>
    <w:rsid w:val="0076429B"/>
    <w:rsid w:val="007749C3"/>
    <w:rsid w:val="007811D6"/>
    <w:rsid w:val="007948AE"/>
    <w:rsid w:val="007D45F2"/>
    <w:rsid w:val="007D62C9"/>
    <w:rsid w:val="007F6612"/>
    <w:rsid w:val="007F6746"/>
    <w:rsid w:val="008277D0"/>
    <w:rsid w:val="008C75DD"/>
    <w:rsid w:val="008D6584"/>
    <w:rsid w:val="00902CBF"/>
    <w:rsid w:val="00951936"/>
    <w:rsid w:val="00952500"/>
    <w:rsid w:val="0099382D"/>
    <w:rsid w:val="009A5030"/>
    <w:rsid w:val="009E3044"/>
    <w:rsid w:val="00A03D31"/>
    <w:rsid w:val="00A2268C"/>
    <w:rsid w:val="00A47989"/>
    <w:rsid w:val="00AF304B"/>
    <w:rsid w:val="00B05DF7"/>
    <w:rsid w:val="00B2566A"/>
    <w:rsid w:val="00B64CF4"/>
    <w:rsid w:val="00B77FE5"/>
    <w:rsid w:val="00C36F6F"/>
    <w:rsid w:val="00C909B6"/>
    <w:rsid w:val="00CA1B0E"/>
    <w:rsid w:val="00CA47A9"/>
    <w:rsid w:val="00CD4BF9"/>
    <w:rsid w:val="00CD5D50"/>
    <w:rsid w:val="00CF6833"/>
    <w:rsid w:val="00D113CF"/>
    <w:rsid w:val="00D4208A"/>
    <w:rsid w:val="00D935A5"/>
    <w:rsid w:val="00DB55E6"/>
    <w:rsid w:val="00DD1C0E"/>
    <w:rsid w:val="00DF671A"/>
    <w:rsid w:val="00EA0A28"/>
    <w:rsid w:val="00ED597F"/>
    <w:rsid w:val="00EF24DE"/>
    <w:rsid w:val="00F125D5"/>
    <w:rsid w:val="00F2643C"/>
    <w:rsid w:val="00FB0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97A21A"/>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Dibujo_de_Microsoft_Visio12.vsdx"/><Relationship Id="rId42" Type="http://schemas.openxmlformats.org/officeDocument/2006/relationships/package" Target="embeddings/Dibujo_de_Microsoft_Visio16.vs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Dibujo_de_Microsoft_Visio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image" Target="media/image15.emf"/><Relationship Id="rId40" Type="http://schemas.openxmlformats.org/officeDocument/2006/relationships/package" Target="embeddings/Dibujo_de_Microsoft_Visio15.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10" Type="http://schemas.openxmlformats.org/officeDocument/2006/relationships/package" Target="embeddings/Dibujo_de_Microsoft_Visio.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0.emf"/><Relationship Id="rId30" Type="http://schemas.openxmlformats.org/officeDocument/2006/relationships/package" Target="embeddings/Dibujo_de_Microsoft_Visio10.vsdx"/><Relationship Id="rId35" Type="http://schemas.openxmlformats.org/officeDocument/2006/relationships/image" Target="media/image14.emf"/><Relationship Id="rId43"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4.vsdx"/><Relationship Id="rId46" Type="http://schemas.openxmlformats.org/officeDocument/2006/relationships/glossaryDocument" Target="glossary/document.xml"/><Relationship Id="rId20" Type="http://schemas.openxmlformats.org/officeDocument/2006/relationships/package" Target="embeddings/Dibujo_de_Microsoft_Visio5.vsdx"/><Relationship Id="rId41"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1D0E1A"/>
    <w:rsid w:val="007C5F9C"/>
    <w:rsid w:val="00AB3C44"/>
    <w:rsid w:val="00E02F45"/>
    <w:rsid w:val="00E944D1"/>
    <w:rsid w:val="00EC430B"/>
    <w:rsid w:val="00F4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B24A1A81-9DDE-4AF0-AE2A-C04319359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964</TotalTime>
  <Pages>21</Pages>
  <Words>2817</Words>
  <Characters>16062</Characters>
  <Application>Microsoft Office Word</Application>
  <DocSecurity>0</DocSecurity>
  <Lines>133</Lines>
  <Paragraphs>37</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18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14</cp:revision>
  <cp:lastPrinted>2017-12-14T04:04:00Z</cp:lastPrinted>
  <dcterms:created xsi:type="dcterms:W3CDTF">2017-12-11T20:02:00Z</dcterms:created>
  <dcterms:modified xsi:type="dcterms:W3CDTF">2017-12-28T05: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